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D3D641E"/>
    <w:p w14:paraId="4736B308"/>
    <w:p w14:paraId="187F1579"/>
    <w:p w14:paraId="5E677515"/>
    <w:tbl>
      <w:tblPr>
        <w:tblStyle w:val="19"/>
        <w:tblW w:w="0" w:type="auto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640"/>
      </w:tblGrid>
      <w:tr w14:paraId="1E5E0AF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42039453">
            <w:pPr>
              <w:pStyle w:val="37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commentRangeStart w:id="0"/>
            <w:r>
              <w:rPr>
                <w:rFonts w:ascii="宋体" w:hAnsi="宋体" w:eastAsia="宋体"/>
                <w:sz w:val="32"/>
                <w:szCs w:val="32"/>
              </w:rPr>
              <w:t>MTLB32B-HNBJ-8A-KRW</w:t>
            </w:r>
            <w:commentRangeEnd w:id="0"/>
            <w:r>
              <w:rPr>
                <w:rStyle w:val="24"/>
                <w:rFonts w:ascii="Times New Roman" w:eastAsia="宋体"/>
                <w:caps w:val="0"/>
                <w:spacing w:val="0"/>
                <w:kern w:val="2"/>
              </w:rPr>
              <w:commentReference w:id="0"/>
            </w:r>
          </w:p>
        </w:tc>
      </w:tr>
      <w:tr w14:paraId="498383A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18D8A01F">
            <w:pPr>
              <w:pStyle w:val="36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commentRangeStart w:id="1"/>
            <w:r>
              <w:rPr>
                <w:rFonts w:ascii="宋体" w:hAnsi="宋体" w:eastAsia="宋体"/>
                <w:sz w:val="32"/>
                <w:szCs w:val="32"/>
              </w:rPr>
              <w:t>电源滤波组件</w:t>
            </w:r>
            <w:commentRangeEnd w:id="1"/>
            <w:r>
              <w:rPr>
                <w:rStyle w:val="24"/>
                <w:rFonts w:ascii="Times New Roman" w:eastAsia="宋体"/>
                <w:spacing w:val="0"/>
                <w:kern w:val="2"/>
              </w:rPr>
              <w:commentReference w:id="1"/>
            </w:r>
            <w:r>
              <w:rPr>
                <w:rFonts w:hint="eastAsia" w:ascii="宋体" w:hAnsi="宋体" w:eastAsia="宋体"/>
                <w:sz w:val="32"/>
                <w:szCs w:val="32"/>
              </w:rPr>
              <w:t>产品规范</w:t>
            </w:r>
          </w:p>
        </w:tc>
      </w:tr>
      <w:tr w14:paraId="485D464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555F6973">
            <w:pPr>
              <w:pStyle w:val="35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bookmarkStart w:id="0" w:name="bianhao"/>
            <w:r>
              <w:rPr>
                <w:rFonts w:ascii="宋体" w:hAnsi="宋体" w:eastAsia="宋体"/>
                <w:sz w:val="32"/>
                <w:szCs w:val="32"/>
              </w:rPr>
              <w:t>0-0</w:t>
            </w:r>
            <w:bookmarkEnd w:id="0"/>
            <w:r>
              <w:rPr>
                <w:rFonts w:ascii="宋体" w:hAnsi="宋体" w:eastAsia="宋体"/>
                <w:sz w:val="32"/>
                <w:szCs w:val="32"/>
              </w:rPr>
              <w:t>JT</w:t>
            </w:r>
          </w:p>
        </w:tc>
      </w:tr>
    </w:tbl>
    <w:p w14:paraId="3D5EFCE5">
      <w:pPr>
        <w:tabs>
          <w:tab w:val="left" w:pos="1309"/>
          <w:tab w:val="left" w:pos="1985"/>
        </w:tabs>
      </w:pPr>
    </w:p>
    <w:p w14:paraId="0018BFE0"/>
    <w:p w14:paraId="5085B051"/>
    <w:p w14:paraId="33C9F941"/>
    <w:p w14:paraId="666C1451"/>
    <w:p w14:paraId="5B54623B"/>
    <w:p w14:paraId="4F496679"/>
    <w:p w14:paraId="4DECFF28"/>
    <w:p w14:paraId="18057B26"/>
    <w:p w14:paraId="25521D93"/>
    <w:p w14:paraId="5A454FCA"/>
    <w:p w14:paraId="0511D000">
      <w:pPr>
        <w:sectPr>
          <w:headerReference r:id="rId5" w:type="default"/>
          <w:footerReference r:id="rId6" w:type="default"/>
          <w:pgSz w:w="11906" w:h="16838"/>
          <w:pgMar w:top="1418" w:right="1055" w:bottom="2608" w:left="2325" w:header="851" w:footer="992" w:gutter="0"/>
          <w:cols w:space="425" w:num="1"/>
          <w:docGrid w:type="lines" w:linePitch="312" w:charSpace="0"/>
        </w:sectPr>
      </w:pPr>
    </w:p>
    <w:sdt>
      <w:sdtPr>
        <w:rPr>
          <w:sz w:val="24"/>
          <w:lang w:val="zh-CN"/>
        </w:rPr>
        <w:id w:val="-187140819"/>
        <w:docPartObj>
          <w:docPartGallery w:val="Table of Contents"/>
          <w:docPartUnique/>
        </w:docPartObj>
      </w:sdtPr>
      <w:sdtEndPr>
        <w:rPr>
          <w:bCs/>
          <w:sz w:val="24"/>
          <w:szCs w:val="24"/>
          <w:lang w:val="zh-CN"/>
        </w:rPr>
      </w:sdtEndPr>
      <w:sdtContent>
        <w:p w14:paraId="7A62B846">
          <w:pPr>
            <w:keepNext/>
            <w:keepLines/>
            <w:widowControl/>
            <w:spacing w:before="240" w:line="259" w:lineRule="auto"/>
            <w:jc w:val="center"/>
            <w:rPr>
              <w:b/>
              <w:kern w:val="0"/>
              <w:szCs w:val="28"/>
            </w:rPr>
          </w:pPr>
          <w:r>
            <w:rPr>
              <w:b/>
              <w:kern w:val="0"/>
              <w:szCs w:val="28"/>
              <w:lang w:val="zh-CN"/>
            </w:rPr>
            <w:t>目  次</w:t>
          </w:r>
        </w:p>
        <w:p w14:paraId="7B7816DC">
          <w:pPr>
            <w:pStyle w:val="16"/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TOC \o "1-3" \h \z \u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138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 </w:t>
          </w:r>
          <w:r>
            <w:rPr>
              <w:sz w:val="24"/>
            </w:rPr>
            <w:t>范</w:t>
          </w:r>
          <w:bookmarkStart w:id="52" w:name="_GoBack"/>
          <w:bookmarkEnd w:id="52"/>
          <w:r>
            <w:rPr>
              <w:sz w:val="24"/>
            </w:rPr>
            <w:t>围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138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4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5164BDAA">
          <w:pPr>
            <w:pStyle w:val="16"/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7031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2 </w:t>
          </w:r>
          <w:r>
            <w:rPr>
              <w:sz w:val="24"/>
            </w:rPr>
            <w:t>引用文件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703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4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2CF2D6B5">
          <w:pPr>
            <w:pStyle w:val="16"/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692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3 </w:t>
          </w:r>
          <w:r>
            <w:rPr>
              <w:sz w:val="24"/>
            </w:rPr>
            <w:t>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692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4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06AA4083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1780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bCs/>
              <w:kern w:val="44"/>
              <w:sz w:val="24"/>
              <w:szCs w:val="24"/>
            </w:rPr>
            <w:t xml:space="preserve">3.1 </w:t>
          </w:r>
          <w:r>
            <w:rPr>
              <w:sz w:val="24"/>
            </w:rPr>
            <w:t>总则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780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4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4EB36777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14655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3.2 </w:t>
          </w:r>
          <w:r>
            <w:rPr>
              <w:sz w:val="24"/>
            </w:rPr>
            <w:t>性能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465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4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4F5D883F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4168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 w:val="24"/>
              <w:szCs w:val="24"/>
            </w:rPr>
            <w:t xml:space="preserve">3.3 </w:t>
          </w:r>
          <w:r>
            <w:rPr>
              <w:sz w:val="24"/>
            </w:rPr>
            <w:t>技术参数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4168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4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7C5AA446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3904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3.4 </w:t>
          </w:r>
          <w:r>
            <w:rPr>
              <w:sz w:val="24"/>
            </w:rPr>
            <w:t>原理图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3904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68D24E95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4180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 w:val="24"/>
              <w:szCs w:val="24"/>
            </w:rPr>
            <w:t xml:space="preserve">3.5 </w:t>
          </w:r>
          <w:r>
            <w:rPr>
              <w:sz w:val="24"/>
            </w:rPr>
            <w:t>接口定义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4180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6C7E4825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17297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 w:val="24"/>
              <w:szCs w:val="24"/>
            </w:rPr>
            <w:t xml:space="preserve">3.6 </w:t>
          </w:r>
          <w:r>
            <w:rPr>
              <w:rFonts w:hint="eastAsia"/>
              <w:sz w:val="24"/>
            </w:rPr>
            <w:t>内部器件质量等级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7297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7802C87B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9761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 w:val="24"/>
              <w:szCs w:val="24"/>
            </w:rPr>
            <w:t xml:space="preserve">3.7 </w:t>
          </w:r>
          <w:r>
            <w:rPr>
              <w:rFonts w:hint="eastAsia"/>
              <w:sz w:val="24"/>
            </w:rPr>
            <w:t>国产化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976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5214325B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31114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3.8 </w:t>
          </w:r>
          <w:r>
            <w:rPr>
              <w:sz w:val="24"/>
            </w:rPr>
            <w:t>齐套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31114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3564695E">
          <w:pPr>
            <w:pStyle w:val="16"/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15697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4 </w:t>
          </w:r>
          <w:r>
            <w:rPr>
              <w:sz w:val="24"/>
            </w:rPr>
            <w:t>试验项目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5697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6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5C98C858">
          <w:pPr>
            <w:pStyle w:val="16"/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7146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bCs/>
              <w:kern w:val="44"/>
              <w:sz w:val="24"/>
              <w:szCs w:val="24"/>
            </w:rPr>
            <w:t xml:space="preserve">5 </w:t>
          </w:r>
          <w:r>
            <w:rPr>
              <w:sz w:val="24"/>
            </w:rPr>
            <w:t>试验要求及方法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714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7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627CF5CE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5312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5.1 </w:t>
          </w:r>
          <w:r>
            <w:rPr>
              <w:sz w:val="24"/>
            </w:rPr>
            <w:t>壳体外观及引出端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5312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7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15115A83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1487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 w:val="24"/>
              <w:szCs w:val="24"/>
            </w:rPr>
            <w:t xml:space="preserve">5.2 </w:t>
          </w:r>
          <w:r>
            <w:rPr>
              <w:sz w:val="24"/>
            </w:rPr>
            <w:t>外形尺寸（单位：mm）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487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7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468508D3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5473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 w:val="24"/>
              <w:szCs w:val="24"/>
            </w:rPr>
            <w:t xml:space="preserve">5.3 </w:t>
          </w:r>
          <w:r>
            <w:rPr>
              <w:sz w:val="24"/>
            </w:rPr>
            <w:t>标志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5473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6198A453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3421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 w:val="24"/>
              <w:szCs w:val="24"/>
            </w:rPr>
            <w:t xml:space="preserve">5.4 </w:t>
          </w:r>
          <w:r>
            <w:rPr>
              <w:sz w:val="24"/>
            </w:rPr>
            <w:t>介质耐电压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342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5EF0B157">
          <w:pPr>
            <w:pStyle w:val="12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0702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5.4.1 </w:t>
          </w:r>
          <w:r>
            <w:rPr>
              <w:sz w:val="24"/>
            </w:rPr>
            <w:t>线线耐压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0702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1430A3E0">
          <w:pPr>
            <w:pStyle w:val="12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6381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 w:val="24"/>
              <w:szCs w:val="24"/>
            </w:rPr>
            <w:t xml:space="preserve">5.4.2 </w:t>
          </w:r>
          <w:r>
            <w:rPr>
              <w:sz w:val="24"/>
            </w:rPr>
            <w:t>线地耐压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638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2C742262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6459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5.5 </w:t>
          </w:r>
          <w:r>
            <w:rPr>
              <w:sz w:val="24"/>
            </w:rPr>
            <w:t>绝缘电阻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645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0EFF9EB8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3925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 w:val="24"/>
              <w:szCs w:val="24"/>
            </w:rPr>
            <w:t xml:space="preserve">5.6 </w:t>
          </w:r>
          <w:r>
            <w:rPr>
              <w:rFonts w:hint="eastAsia"/>
              <w:sz w:val="24"/>
            </w:rPr>
            <w:t>漏电流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392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1647D92A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5548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5.7 </w:t>
          </w:r>
          <w:r>
            <w:rPr>
              <w:sz w:val="24"/>
            </w:rPr>
            <w:t>电性能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5548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4A317DA4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4261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5.8 </w:t>
          </w:r>
          <w:r>
            <w:rPr>
              <w:sz w:val="24"/>
            </w:rPr>
            <w:t>通断测试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426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1A273318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7883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5.9 </w:t>
          </w:r>
          <w:r>
            <w:rPr>
              <w:sz w:val="24"/>
            </w:rPr>
            <w:t>插入损耗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7883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1AEE7845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585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5.10 </w:t>
          </w:r>
          <w:r>
            <w:rPr>
              <w:rFonts w:hint="eastAsia"/>
              <w:sz w:val="24"/>
            </w:rPr>
            <w:t>常温加电测压降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58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3299E0DA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4066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 w:val="24"/>
              <w:szCs w:val="24"/>
            </w:rPr>
            <w:t xml:space="preserve">5.11 </w:t>
          </w:r>
          <w:r>
            <w:rPr>
              <w:rFonts w:hint="eastAsia"/>
              <w:sz w:val="24"/>
            </w:rPr>
            <w:t>温度冲击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406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1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2B558E89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559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5.12 </w:t>
          </w:r>
          <w:r>
            <w:rPr>
              <w:rFonts w:hint="eastAsia"/>
              <w:sz w:val="24"/>
            </w:rPr>
            <w:t>高温老炼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55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1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6F390057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0202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5.13 </w:t>
          </w:r>
          <w:r>
            <w:rPr>
              <w:rFonts w:hint="eastAsia"/>
              <w:sz w:val="24"/>
            </w:rPr>
            <w:t>常温加电测压降和温升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0202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1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15A5616A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9554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 w:val="24"/>
              <w:szCs w:val="24"/>
            </w:rPr>
            <w:t xml:space="preserve">5.14 </w:t>
          </w:r>
          <w:r>
            <w:rPr>
              <w:rFonts w:hint="eastAsia"/>
              <w:sz w:val="24"/>
            </w:rPr>
            <w:t>保险座检验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9554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2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3722CBD4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13779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 w:val="24"/>
              <w:szCs w:val="24"/>
            </w:rPr>
            <w:t xml:space="preserve">5.15 </w:t>
          </w:r>
          <w:r>
            <w:rPr>
              <w:rFonts w:hint="eastAsia"/>
              <w:sz w:val="24"/>
            </w:rPr>
            <w:t>重量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377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2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1C8E6028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32656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 w:val="24"/>
              <w:szCs w:val="24"/>
            </w:rPr>
            <w:t xml:space="preserve">5.16 </w:t>
          </w:r>
          <w:r>
            <w:rPr>
              <w:rFonts w:hint="eastAsia"/>
              <w:sz w:val="24"/>
            </w:rPr>
            <w:t>高温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3265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2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4339C1EE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19789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 w:val="24"/>
              <w:szCs w:val="24"/>
            </w:rPr>
            <w:t xml:space="preserve">5.17 </w:t>
          </w:r>
          <w:r>
            <w:rPr>
              <w:rFonts w:hint="eastAsia"/>
              <w:sz w:val="24"/>
            </w:rPr>
            <w:t>低温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978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2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6AB56B5E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19760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5.18 </w:t>
          </w:r>
          <w:r>
            <w:rPr>
              <w:rFonts w:hint="eastAsia"/>
              <w:sz w:val="24"/>
            </w:rPr>
            <w:t>湿热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9760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2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55B894CF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5221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 w:val="24"/>
              <w:szCs w:val="24"/>
            </w:rPr>
            <w:t xml:space="preserve">5.19 </w:t>
          </w:r>
          <w:r>
            <w:rPr>
              <w:rFonts w:hint="eastAsia"/>
              <w:sz w:val="24"/>
            </w:rPr>
            <w:t>振动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522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2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3BEB810E">
          <w:pPr>
            <w:pStyle w:val="16"/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9112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bCs/>
              <w:kern w:val="44"/>
              <w:sz w:val="24"/>
              <w:szCs w:val="24"/>
            </w:rPr>
            <w:t xml:space="preserve">6 </w:t>
          </w:r>
          <w:r>
            <w:rPr>
              <w:rFonts w:hint="eastAsia"/>
              <w:sz w:val="24"/>
            </w:rPr>
            <w:t>运输与贮存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9112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2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34EF7AB7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3356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 w:val="24"/>
              <w:szCs w:val="24"/>
            </w:rPr>
            <w:t xml:space="preserve">6.1 </w:t>
          </w:r>
          <w:r>
            <w:rPr>
              <w:rFonts w:hint="eastAsia"/>
              <w:sz w:val="24"/>
            </w:rPr>
            <w:t>运输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335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2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22D57938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442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.2 </w:t>
          </w:r>
          <w:r>
            <w:rPr>
              <w:rFonts w:hint="eastAsia"/>
              <w:sz w:val="24"/>
            </w:rPr>
            <w:t>贮存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442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3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430D51BE">
          <w:pPr>
            <w:pStyle w:val="16"/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12320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7 </w:t>
          </w:r>
          <w:r>
            <w:rPr>
              <w:sz w:val="24"/>
            </w:rPr>
            <w:t>使用注意事项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2320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3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58B6585B">
          <w:pPr>
            <w:pStyle w:val="16"/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1582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8 </w:t>
          </w:r>
          <w:r>
            <w:rPr>
              <w:sz w:val="24"/>
            </w:rPr>
            <w:t>说明事项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1582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4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78CBFCFC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3206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8.1 </w:t>
          </w:r>
          <w:r>
            <w:rPr>
              <w:sz w:val="24"/>
            </w:rPr>
            <w:t>质保期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320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4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5F790184">
          <w:pPr>
            <w:pStyle w:val="17"/>
            <w:tabs>
              <w:tab w:val="right" w:leader="dot" w:pos="8527"/>
            </w:tabs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32485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8.2 </w:t>
          </w:r>
          <w:r>
            <w:rPr>
              <w:sz w:val="24"/>
            </w:rPr>
            <w:t>验收依据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3248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4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28498AD5">
          <w:pPr>
            <w:adjustRightInd w:val="0"/>
            <w:snapToGrid w:val="0"/>
            <w:spacing w:line="420" w:lineRule="exact"/>
            <w:rPr>
              <w:bCs/>
              <w:sz w:val="24"/>
              <w:szCs w:val="24"/>
              <w:lang w:val="zh-CN"/>
            </w:rPr>
          </w:pPr>
          <w:r>
            <w:rPr>
              <w:bCs/>
              <w:szCs w:val="24"/>
              <w:lang w:val="zh-CN"/>
            </w:rPr>
            <w:fldChar w:fldCharType="end"/>
          </w:r>
        </w:p>
      </w:sdtContent>
    </w:sdt>
    <w:p w14:paraId="6980DCB8">
      <w:pPr>
        <w:pStyle w:val="2"/>
        <w:bidi w:val="0"/>
        <w:ind w:left="432" w:leftChars="0" w:hanging="432" w:firstLineChars="0"/>
        <w:sectPr>
          <w:headerReference r:id="rId7" w:type="default"/>
          <w:footerReference r:id="rId8" w:type="default"/>
          <w:pgSz w:w="11907" w:h="16840"/>
          <w:pgMar w:top="1134" w:right="1055" w:bottom="2381" w:left="2325" w:header="851" w:footer="1225" w:gutter="0"/>
          <w:cols w:space="425" w:num="1"/>
          <w:docGrid w:type="lines" w:linePitch="380" w:charSpace="0"/>
        </w:sectPr>
      </w:pPr>
    </w:p>
    <w:p w14:paraId="7E452E68">
      <w:pPr>
        <w:pStyle w:val="2"/>
        <w:bidi w:val="0"/>
        <w:ind w:left="432" w:leftChars="0" w:hanging="432" w:firstLineChars="0"/>
      </w:pPr>
      <w:r>
        <w:t xml:space="preserve"> </w:t>
      </w:r>
      <w:bookmarkStart w:id="1" w:name="_Toc2138"/>
      <w:r>
        <w:t>范围</w:t>
      </w:r>
      <w:bookmarkEnd w:id="1"/>
    </w:p>
    <w:p w14:paraId="3F124038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规范规定了</w:t>
      </w:r>
      <w:commentRangeStart w:id="2"/>
      <w:r>
        <w:rPr>
          <w:sz w:val="24"/>
          <w:szCs w:val="24"/>
        </w:rPr>
        <w:t>MTLB32B-HNBJ-8A-KRW</w:t>
      </w:r>
      <w:commentRangeEnd w:id="2"/>
      <w:r>
        <w:rPr>
          <w:rStyle w:val="24"/>
        </w:rPr>
        <w:commentReference w:id="2"/>
      </w:r>
      <w:r>
        <w:rPr>
          <w:sz w:val="24"/>
          <w:szCs w:val="24"/>
        </w:rPr>
        <w:t>型</w:t>
      </w:r>
      <w:commentRangeStart w:id="3"/>
      <w:r>
        <w:rPr>
          <w:sz w:val="24"/>
          <w:szCs w:val="24"/>
        </w:rPr>
        <w:t>电源滤波组件</w:t>
      </w:r>
      <w:commentRangeEnd w:id="3"/>
      <w:r>
        <w:rPr>
          <w:rStyle w:val="24"/>
        </w:rPr>
        <w:commentReference w:id="3"/>
      </w:r>
      <w:r>
        <w:rPr>
          <w:sz w:val="24"/>
          <w:szCs w:val="24"/>
        </w:rPr>
        <w:t>（以下简称滤波器）的技术要求、</w:t>
      </w:r>
      <w:r>
        <w:rPr>
          <w:rFonts w:hint="eastAsia"/>
          <w:sz w:val="24"/>
          <w:szCs w:val="24"/>
        </w:rPr>
        <w:t>试验项目、</w:t>
      </w:r>
      <w:r>
        <w:rPr>
          <w:sz w:val="24"/>
          <w:szCs w:val="24"/>
        </w:rPr>
        <w:t>试验方法</w:t>
      </w:r>
      <w:r>
        <w:rPr>
          <w:rFonts w:hint="eastAsia"/>
          <w:sz w:val="24"/>
          <w:szCs w:val="24"/>
        </w:rPr>
        <w:t>和</w:t>
      </w:r>
      <w:r>
        <w:rPr>
          <w:sz w:val="24"/>
          <w:szCs w:val="24"/>
        </w:rPr>
        <w:t>检验规则</w:t>
      </w:r>
      <w:r>
        <w:rPr>
          <w:rFonts w:hint="eastAsia"/>
          <w:sz w:val="24"/>
          <w:szCs w:val="24"/>
        </w:rPr>
        <w:t>等</w:t>
      </w:r>
      <w:r>
        <w:rPr>
          <w:sz w:val="24"/>
          <w:szCs w:val="24"/>
        </w:rPr>
        <w:t>。</w:t>
      </w:r>
    </w:p>
    <w:p w14:paraId="3A3688AC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</w:t>
      </w:r>
      <w:r>
        <w:rPr>
          <w:rFonts w:hint="eastAsia"/>
          <w:sz w:val="24"/>
          <w:szCs w:val="24"/>
        </w:rPr>
        <w:t>规范</w:t>
      </w:r>
      <w:r>
        <w:rPr>
          <w:sz w:val="24"/>
          <w:szCs w:val="24"/>
        </w:rPr>
        <w:t>适用于</w:t>
      </w:r>
      <w:commentRangeStart w:id="4"/>
      <w:r>
        <w:rPr>
          <w:sz w:val="24"/>
          <w:szCs w:val="24"/>
        </w:rPr>
        <w:t>MTLB32B-HNBJ-8A-KRW</w:t>
      </w:r>
      <w:commentRangeEnd w:id="4"/>
      <w:r>
        <w:rPr>
          <w:rStyle w:val="24"/>
        </w:rPr>
        <w:commentReference w:id="4"/>
      </w:r>
      <w:r>
        <w:rPr>
          <w:sz w:val="24"/>
          <w:szCs w:val="24"/>
        </w:rPr>
        <w:t>产品的</w:t>
      </w:r>
      <w:r>
        <w:rPr>
          <w:rFonts w:hint="eastAsia"/>
          <w:sz w:val="24"/>
          <w:szCs w:val="24"/>
        </w:rPr>
        <w:t>制造、</w:t>
      </w:r>
      <w:r>
        <w:rPr>
          <w:sz w:val="24"/>
          <w:szCs w:val="24"/>
        </w:rPr>
        <w:t>检验</w:t>
      </w:r>
      <w:r>
        <w:rPr>
          <w:rFonts w:hint="eastAsia"/>
          <w:sz w:val="24"/>
          <w:szCs w:val="24"/>
        </w:rPr>
        <w:t>和试验</w:t>
      </w:r>
      <w:r>
        <w:rPr>
          <w:sz w:val="24"/>
          <w:szCs w:val="24"/>
        </w:rPr>
        <w:t>。</w:t>
      </w:r>
    </w:p>
    <w:p w14:paraId="4A040C0C">
      <w:pPr>
        <w:pStyle w:val="2"/>
        <w:bidi w:val="0"/>
      </w:pPr>
      <w:bookmarkStart w:id="2" w:name="_Toc98948776"/>
      <w:bookmarkStart w:id="3" w:name="_Toc7031"/>
      <w:r>
        <w:t>引用文件</w:t>
      </w:r>
      <w:bookmarkEnd w:id="2"/>
      <w:bookmarkEnd w:id="3"/>
    </w:p>
    <w:p w14:paraId="184F057F">
      <w:pPr>
        <w:tabs>
          <w:tab w:val="left" w:pos="2980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文件中的有关条款通过引用而成为本规范的条款，凡注明日期或版次的引用文件，其后的任何修改单（不包括勘误的内容）的修订版本都不适用于本规范，但提倡使用本规范的各方探讨使用其最新版本的可能性。凡不注明日期或版次的引用文件，其最新版本适用于本规范。</w:t>
      </w:r>
    </w:p>
    <w:p w14:paraId="2A92AA83">
      <w:pPr>
        <w:tabs>
          <w:tab w:val="left" w:pos="2980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GB/T 1804-2000     一般公差未注公差的线性和角度尺寸的公差</w:t>
      </w:r>
    </w:p>
    <w:p w14:paraId="57A4211B">
      <w:pPr>
        <w:tabs>
          <w:tab w:val="left" w:pos="2980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GJB 360B-2009      电子及电气元件试验方法</w:t>
      </w:r>
    </w:p>
    <w:p w14:paraId="4E96E784">
      <w:pPr>
        <w:tabs>
          <w:tab w:val="left" w:pos="2980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GJB 150A-2009      军用装备实验室环境试验方法</w:t>
      </w:r>
    </w:p>
    <w:p w14:paraId="0E3CA393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GJB 1518A-2015     射频干扰滤波器通用标准</w:t>
      </w:r>
    </w:p>
    <w:p w14:paraId="475BF21A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GJB 151B-2013      军用设备和分系统电磁发射和敏感度要求与测量</w:t>
      </w:r>
    </w:p>
    <w:p w14:paraId="0E4B46E9">
      <w:pPr>
        <w:pStyle w:val="2"/>
        <w:bidi w:val="0"/>
      </w:pPr>
      <w:bookmarkStart w:id="4" w:name="_Toc692"/>
      <w:r>
        <w:t>要求</w:t>
      </w:r>
      <w:bookmarkEnd w:id="4"/>
    </w:p>
    <w:p w14:paraId="6EA86819">
      <w:pPr>
        <w:pStyle w:val="3"/>
        <w:bidi w:val="0"/>
        <w:rPr>
          <w:b/>
          <w:bCs/>
          <w:kern w:val="44"/>
          <w:szCs w:val="24"/>
        </w:rPr>
      </w:pPr>
      <w:bookmarkStart w:id="5" w:name="_Toc105575948"/>
      <w:bookmarkStart w:id="6" w:name="_Toc1780"/>
      <w:bookmarkStart w:id="7" w:name="_Toc98942432"/>
      <w:r>
        <w:t>总则</w:t>
      </w:r>
      <w:bookmarkEnd w:id="5"/>
      <w:bookmarkEnd w:id="6"/>
    </w:p>
    <w:p w14:paraId="4DAE791F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滤波器应符合本规范的所有要求，本规范的要求与通用规范不一致时，应以本规范为准。</w:t>
      </w:r>
    </w:p>
    <w:p w14:paraId="396985C9">
      <w:pPr>
        <w:pStyle w:val="3"/>
        <w:bidi w:val="0"/>
      </w:pPr>
      <w:bookmarkStart w:id="8" w:name="_Toc105575949"/>
      <w:bookmarkStart w:id="9" w:name="_Toc14655"/>
      <w:r>
        <w:t>性能要求</w:t>
      </w:r>
      <w:bookmarkEnd w:id="8"/>
      <w:bookmarkEnd w:id="9"/>
    </w:p>
    <w:p w14:paraId="203E3C99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用在设备</w:t>
      </w:r>
      <w:commentRangeStart w:id="5"/>
      <w:r>
        <w:rPr>
          <w:sz w:val="24"/>
          <w:szCs w:val="24"/>
        </w:rPr>
        <w:t>电源</w:t>
      </w:r>
      <w:commentRangeEnd w:id="5"/>
      <w:r>
        <w:rPr>
          <w:rStyle w:val="24"/>
        </w:rPr>
        <w:commentReference w:id="5"/>
      </w:r>
      <w:r>
        <w:rPr>
          <w:sz w:val="24"/>
          <w:szCs w:val="24"/>
        </w:rPr>
        <w:t>端口，在保证</w:t>
      </w:r>
      <w:commentRangeStart w:id="6"/>
      <w:r>
        <w:rPr>
          <w:sz w:val="24"/>
          <w:szCs w:val="24"/>
        </w:rPr>
        <w:t>电源</w:t>
      </w:r>
      <w:commentRangeEnd w:id="6"/>
      <w:r>
        <w:rPr>
          <w:rStyle w:val="24"/>
        </w:rPr>
        <w:commentReference w:id="6"/>
      </w:r>
      <w:r>
        <w:rPr>
          <w:sz w:val="24"/>
          <w:szCs w:val="24"/>
        </w:rPr>
        <w:t>正常传输的同时，兼具滤波功能，配合整机满足电磁兼容GJB151B-2013标准中规定的</w:t>
      </w:r>
      <w:r>
        <w:rPr>
          <w:rFonts w:hint="eastAsia"/>
          <w:sz w:val="24"/>
          <w:szCs w:val="24"/>
        </w:rPr>
        <w:t>电源线</w:t>
      </w:r>
      <w:r>
        <w:rPr>
          <w:sz w:val="24"/>
          <w:szCs w:val="24"/>
        </w:rPr>
        <w:t>相关要求。</w:t>
      </w:r>
    </w:p>
    <w:p w14:paraId="3619F320">
      <w:pPr>
        <w:pStyle w:val="3"/>
        <w:bidi w:val="0"/>
        <w:rPr>
          <w:b/>
          <w:kern w:val="44"/>
          <w:szCs w:val="24"/>
        </w:rPr>
      </w:pPr>
      <w:bookmarkStart w:id="10" w:name="_Toc24168"/>
      <w:r>
        <w:t>技术参数</w:t>
      </w:r>
      <w:bookmarkEnd w:id="10"/>
    </w:p>
    <w:p w14:paraId="1C90D79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技术参数见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表。</w:t>
      </w:r>
    </w:p>
    <w:p w14:paraId="7BAA66FB">
      <w:pPr>
        <w:pStyle w:val="44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szCs w:val="24"/>
        </w:rPr>
        <w:t>技术参数</w:t>
      </w:r>
    </w:p>
    <w:tbl>
      <w:tblPr>
        <w:tblStyle w:val="19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6"/>
        <w:gridCol w:w="3354"/>
      </w:tblGrid>
      <w:tr w14:paraId="7AE444A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533DA9D0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工作温度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FA86980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-40</w:t>
            </w:r>
            <w:r>
              <w:rPr>
                <w:sz w:val="24"/>
                <w:szCs w:val="24"/>
                <w:lang w:val="zh-CN"/>
              </w:rPr>
              <w:t xml:space="preserve">℃ </w:t>
            </w:r>
            <w:r>
              <w:rPr>
                <w:sz w:val="24"/>
                <w:szCs w:val="24"/>
              </w:rPr>
              <w:t>～ +70</w:t>
            </w:r>
            <w:r>
              <w:rPr>
                <w:sz w:val="24"/>
                <w:szCs w:val="24"/>
                <w:lang w:val="zh-CN"/>
              </w:rPr>
              <w:t>℃</w:t>
            </w:r>
          </w:p>
        </w:tc>
      </w:tr>
      <w:tr w14:paraId="510839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222A2C35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存储温度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6EEC4FF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-55℃ ～ +85℃</w:t>
            </w:r>
          </w:p>
        </w:tc>
      </w:tr>
      <w:tr w14:paraId="5205DF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gridSpan w:val="2"/>
            <w:shd w:val="clear" w:color="auto" w:fill="auto"/>
            <w:vAlign w:val="center"/>
          </w:tcPr>
          <w:p w14:paraId="20B81B8E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电源部分</w:t>
            </w:r>
          </w:p>
        </w:tc>
      </w:tr>
      <w:tr w14:paraId="10C7F2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438001C7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额定电压（持续）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0D11965">
            <w:pPr>
              <w:snapToGrid w:val="0"/>
              <w:jc w:val="center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bCs/>
                <w:sz w:val="24"/>
                <w:szCs w:val="24"/>
              </w:rPr>
              <w:t>≤275VAC</w:t>
            </w:r>
          </w:p>
        </w:tc>
      </w:tr>
      <w:tr w14:paraId="094000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1C094D7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额定电流（持续）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41AF544">
            <w:pPr>
              <w:snapToGrid w:val="0"/>
              <w:jc w:val="center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bCs/>
                <w:sz w:val="24"/>
                <w:szCs w:val="24"/>
              </w:rPr>
              <w:t>≤ 8A</w:t>
            </w:r>
          </w:p>
        </w:tc>
      </w:tr>
      <w:tr w14:paraId="3030FFA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7761182D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 w:ascii="宋体" w:hAnsi="宋体"/>
                <w:bCs/>
                <w:sz w:val="24"/>
                <w:szCs w:val="24"/>
              </w:rPr>
              <w:t>工作频率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2E96E15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50Hz</w:t>
            </w:r>
          </w:p>
        </w:tc>
      </w:tr>
      <w:tr w14:paraId="395A628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2CCBCAD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 w:ascii="宋体" w:hAnsi="宋体"/>
                <w:bCs/>
                <w:sz w:val="24"/>
                <w:szCs w:val="24"/>
              </w:rPr>
              <w:t>工作线制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36F2139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 w:ascii="宋体" w:hAnsi="宋体"/>
                <w:bCs/>
                <w:sz w:val="24"/>
                <w:szCs w:val="24"/>
              </w:rPr>
              <w:t>单相</w:t>
            </w:r>
          </w:p>
        </w:tc>
      </w:tr>
      <w:tr w14:paraId="50D6F85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gridSpan w:val="2"/>
            <w:shd w:val="clear" w:color="auto" w:fill="auto"/>
            <w:vAlign w:val="center"/>
          </w:tcPr>
          <w:p w14:paraId="26B38A8D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信号部分</w:t>
            </w:r>
          </w:p>
        </w:tc>
      </w:tr>
      <w:tr w14:paraId="4B2F1EA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01F42904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额定电压（持续）</w:t>
            </w:r>
          </w:p>
        </w:tc>
        <w:tc>
          <w:tcPr>
            <w:tcW w:w="3354" w:type="dxa"/>
            <w:shd w:val="clear" w:color="auto" w:fill="auto"/>
            <w:vAlign w:val="center"/>
          </w:tcPr>
          <w:p w14:paraId="0ED63800">
            <w:pPr>
              <w:snapToGrid w:val="0"/>
              <w:jc w:val="center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bCs/>
                <w:sz w:val="24"/>
                <w:szCs w:val="24"/>
              </w:rPr>
              <w:t>≤50VDC</w:t>
            </w:r>
          </w:p>
        </w:tc>
      </w:tr>
      <w:tr w14:paraId="475EF5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9B80EE3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额定电流（持续）</w:t>
            </w:r>
          </w:p>
        </w:tc>
        <w:tc>
          <w:tcPr>
            <w:tcW w:w="3354" w:type="dxa"/>
            <w:shd w:val="clear" w:color="auto" w:fill="auto"/>
            <w:vAlign w:val="center"/>
          </w:tcPr>
          <w:p w14:paraId="551FFDF8">
            <w:pPr>
              <w:snapToGrid w:val="0"/>
              <w:jc w:val="center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bCs/>
                <w:sz w:val="24"/>
                <w:szCs w:val="24"/>
              </w:rPr>
              <w:t>≤ 1A</w:t>
            </w:r>
          </w:p>
        </w:tc>
      </w:tr>
      <w:bookmarkEnd w:id="7"/>
    </w:tbl>
    <w:p w14:paraId="76E4BE88">
      <w:pPr>
        <w:pStyle w:val="3"/>
        <w:bidi w:val="0"/>
      </w:pPr>
      <w:bookmarkStart w:id="11" w:name="_Toc3904"/>
      <w:r>
        <w:t>原理图</w:t>
      </w:r>
      <w:bookmarkEnd w:id="11"/>
    </w:p>
    <w:p w14:paraId="3F3E06A5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的原理图，如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图所示。</w:t>
      </w:r>
    </w:p>
    <w:p w14:paraId="1EBD0C55">
      <w:pPr>
        <w:jc w:val="center"/>
        <w:rPr>
          <w:sz w:val="24"/>
          <w:szCs w:val="24"/>
        </w:rPr>
      </w:pPr>
      <w:r>
        <w:object>
          <v:shape id="_x0000_i1025" o:spt="75" type="#_x0000_t75" style="height:99.5pt;width:354.1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2">
            <o:LockedField>false</o:LockedField>
          </o:OLEObject>
        </w:object>
      </w:r>
    </w:p>
    <w:p w14:paraId="558ED87E">
      <w:pPr>
        <w:pStyle w:val="44"/>
        <w:numPr>
          <w:ilvl w:val="0"/>
          <w:numId w:val="3"/>
        </w:numPr>
        <w:ind w:firstLineChars="0"/>
        <w:jc w:val="center"/>
        <w:rPr>
          <w:szCs w:val="24"/>
        </w:rPr>
      </w:pPr>
      <w:r>
        <w:rPr>
          <w:szCs w:val="24"/>
        </w:rPr>
        <w:t>原理图</w:t>
      </w:r>
    </w:p>
    <w:p w14:paraId="3D1EBCBF">
      <w:pPr>
        <w:pStyle w:val="3"/>
        <w:bidi w:val="0"/>
        <w:rPr>
          <w:b/>
          <w:kern w:val="44"/>
          <w:szCs w:val="24"/>
        </w:rPr>
      </w:pPr>
      <w:bookmarkStart w:id="12" w:name="_Toc90653172"/>
      <w:bookmarkStart w:id="13" w:name="_Toc24180"/>
      <w:r>
        <w:t>接口定义</w:t>
      </w:r>
      <w:bookmarkEnd w:id="12"/>
      <w:bookmarkEnd w:id="13"/>
    </w:p>
    <w:p w14:paraId="5F3BCB38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引出端定义见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表。</w:t>
      </w:r>
    </w:p>
    <w:p w14:paraId="13F00966">
      <w:pPr>
        <w:pStyle w:val="44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szCs w:val="24"/>
        </w:rPr>
        <w:t>定义表</w:t>
      </w:r>
    </w:p>
    <w:tbl>
      <w:tblPr>
        <w:tblStyle w:val="19"/>
        <w:tblW w:w="864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8"/>
        <w:gridCol w:w="646"/>
        <w:gridCol w:w="2588"/>
        <w:gridCol w:w="963"/>
        <w:gridCol w:w="1068"/>
        <w:gridCol w:w="1679"/>
      </w:tblGrid>
      <w:tr w14:paraId="15E75E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gridSpan w:val="2"/>
            <w:vAlign w:val="center"/>
          </w:tcPr>
          <w:p w14:paraId="4F48D30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入端</w:t>
            </w:r>
          </w:p>
        </w:tc>
        <w:tc>
          <w:tcPr>
            <w:tcW w:w="3593" w:type="dxa"/>
            <w:gridSpan w:val="2"/>
            <w:vAlign w:val="center"/>
          </w:tcPr>
          <w:p w14:paraId="37D3CA6B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出端</w:t>
            </w:r>
          </w:p>
        </w:tc>
        <w:tc>
          <w:tcPr>
            <w:tcW w:w="992" w:type="dxa"/>
            <w:vMerge w:val="restart"/>
            <w:vAlign w:val="center"/>
          </w:tcPr>
          <w:p w14:paraId="53094AC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定义</w:t>
            </w:r>
          </w:p>
        </w:tc>
        <w:tc>
          <w:tcPr>
            <w:tcW w:w="1701" w:type="dxa"/>
            <w:vMerge w:val="restart"/>
            <w:vAlign w:val="center"/>
          </w:tcPr>
          <w:p w14:paraId="2686A15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备注</w:t>
            </w:r>
          </w:p>
        </w:tc>
      </w:tr>
      <w:tr w14:paraId="155183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Align w:val="center"/>
          </w:tcPr>
          <w:p w14:paraId="68312394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658" w:type="dxa"/>
            <w:vAlign w:val="center"/>
          </w:tcPr>
          <w:p w14:paraId="402EC62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2601" w:type="dxa"/>
            <w:vAlign w:val="center"/>
          </w:tcPr>
          <w:p w14:paraId="5D7564EB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992" w:type="dxa"/>
            <w:vAlign w:val="center"/>
          </w:tcPr>
          <w:p w14:paraId="7BAD6A8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992" w:type="dxa"/>
            <w:vMerge w:val="continue"/>
            <w:vAlign w:val="center"/>
          </w:tcPr>
          <w:p w14:paraId="46DCB11B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vMerge w:val="continue"/>
            <w:vAlign w:val="center"/>
          </w:tcPr>
          <w:p w14:paraId="1B834096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</w:tr>
      <w:tr w14:paraId="5C8ECE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restart"/>
            <w:vAlign w:val="center"/>
          </w:tcPr>
          <w:p w14:paraId="733ECEDF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电连接器YMG16F3Z1P40</w:t>
            </w:r>
          </w:p>
          <w:p w14:paraId="4B932E8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中航光电（客户提供）</w:t>
            </w:r>
          </w:p>
        </w:tc>
        <w:tc>
          <w:tcPr>
            <w:tcW w:w="658" w:type="dxa"/>
            <w:vAlign w:val="center"/>
          </w:tcPr>
          <w:p w14:paraId="686DED0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1</w:t>
            </w:r>
          </w:p>
        </w:tc>
        <w:tc>
          <w:tcPr>
            <w:tcW w:w="2601" w:type="dxa"/>
            <w:vMerge w:val="restart"/>
            <w:vAlign w:val="center"/>
          </w:tcPr>
          <w:p w14:paraId="5C2A1D06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电连接器</w:t>
            </w:r>
            <w:r>
              <w:rPr>
                <w:rFonts w:hint="eastAsia"/>
                <w:bCs/>
                <w:sz w:val="21"/>
                <w:szCs w:val="21"/>
              </w:rPr>
              <w:t>J</w:t>
            </w:r>
            <w:r>
              <w:rPr>
                <w:bCs/>
                <w:sz w:val="21"/>
                <w:szCs w:val="21"/>
              </w:rPr>
              <w:t>30J06P060S000C0L000</w:t>
            </w:r>
            <w:r>
              <w:rPr>
                <w:rFonts w:hint="eastAsia"/>
                <w:bCs/>
                <w:sz w:val="21"/>
                <w:szCs w:val="21"/>
              </w:rPr>
              <w:t>（L</w:t>
            </w:r>
            <w:r>
              <w:rPr>
                <w:bCs/>
                <w:sz w:val="21"/>
                <w:szCs w:val="21"/>
              </w:rPr>
              <w:t>=260mm</w:t>
            </w:r>
            <w:r>
              <w:rPr>
                <w:rFonts w:hint="eastAsia"/>
                <w:bCs/>
                <w:sz w:val="21"/>
                <w:szCs w:val="21"/>
              </w:rPr>
              <w:t>）</w:t>
            </w:r>
          </w:p>
          <w:p w14:paraId="56A84AF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中航光电（客户提供）</w:t>
            </w:r>
          </w:p>
        </w:tc>
        <w:tc>
          <w:tcPr>
            <w:tcW w:w="992" w:type="dxa"/>
            <w:vAlign w:val="center"/>
          </w:tcPr>
          <w:p w14:paraId="1150D32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A</w:t>
            </w:r>
          </w:p>
        </w:tc>
        <w:tc>
          <w:tcPr>
            <w:tcW w:w="992" w:type="dxa"/>
            <w:vAlign w:val="center"/>
          </w:tcPr>
          <w:p w14:paraId="64C053F4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火线</w:t>
            </w:r>
            <w:r>
              <w:rPr>
                <w:rFonts w:hint="eastAsia"/>
                <w:bCs/>
                <w:sz w:val="21"/>
                <w:szCs w:val="21"/>
              </w:rPr>
              <w:t>（L</w:t>
            </w:r>
            <w:r>
              <w:rPr>
                <w:bCs/>
                <w:sz w:val="21"/>
                <w:szCs w:val="21"/>
              </w:rPr>
              <w:t>/L’</w:t>
            </w:r>
            <w:r>
              <w:rPr>
                <w:rFonts w:hint="eastAsia"/>
                <w:bCs/>
                <w:sz w:val="21"/>
                <w:szCs w:val="21"/>
              </w:rPr>
              <w:t>）</w:t>
            </w:r>
          </w:p>
        </w:tc>
        <w:tc>
          <w:tcPr>
            <w:tcW w:w="1701" w:type="dxa"/>
            <w:vMerge w:val="restart"/>
            <w:vAlign w:val="center"/>
          </w:tcPr>
          <w:p w14:paraId="4161B5F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外露线长（不含连接器）为200±10mm</w:t>
            </w:r>
          </w:p>
        </w:tc>
      </w:tr>
      <w:tr w14:paraId="374409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6D90063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494ABDC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2</w:t>
            </w:r>
          </w:p>
        </w:tc>
        <w:tc>
          <w:tcPr>
            <w:tcW w:w="2601" w:type="dxa"/>
            <w:vMerge w:val="continue"/>
            <w:vAlign w:val="center"/>
          </w:tcPr>
          <w:p w14:paraId="535E45E4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62AC1F2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F</w:t>
            </w:r>
          </w:p>
        </w:tc>
        <w:tc>
          <w:tcPr>
            <w:tcW w:w="992" w:type="dxa"/>
            <w:vAlign w:val="center"/>
          </w:tcPr>
          <w:p w14:paraId="0035225F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零线</w:t>
            </w:r>
            <w:r>
              <w:rPr>
                <w:rFonts w:hint="eastAsia"/>
                <w:bCs/>
                <w:sz w:val="21"/>
                <w:szCs w:val="21"/>
              </w:rPr>
              <w:t>（N</w:t>
            </w:r>
            <w:r>
              <w:rPr>
                <w:bCs/>
                <w:sz w:val="21"/>
                <w:szCs w:val="21"/>
              </w:rPr>
              <w:t>/N’</w:t>
            </w:r>
            <w:r>
              <w:rPr>
                <w:rFonts w:hint="eastAsia"/>
                <w:bCs/>
                <w:sz w:val="21"/>
                <w:szCs w:val="21"/>
              </w:rPr>
              <w:t>）</w:t>
            </w:r>
          </w:p>
        </w:tc>
        <w:tc>
          <w:tcPr>
            <w:tcW w:w="1701" w:type="dxa"/>
            <w:vMerge w:val="continue"/>
            <w:vAlign w:val="center"/>
          </w:tcPr>
          <w:p w14:paraId="1174574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</w:tr>
      <w:tr w14:paraId="3DB204F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4834B28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28B1F8A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3</w:t>
            </w:r>
          </w:p>
        </w:tc>
        <w:tc>
          <w:tcPr>
            <w:tcW w:w="2601" w:type="dxa"/>
            <w:vMerge w:val="continue"/>
            <w:vAlign w:val="center"/>
          </w:tcPr>
          <w:p w14:paraId="4E9CF21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75FF3004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59E21259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壳体地</w:t>
            </w:r>
            <w:r>
              <w:rPr>
                <w:rFonts w:hint="eastAsia"/>
                <w:bCs/>
                <w:sz w:val="21"/>
                <w:szCs w:val="21"/>
              </w:rPr>
              <w:t>（</w:t>
            </w:r>
            <w:r>
              <w:rPr>
                <w:bCs/>
                <w:sz w:val="21"/>
                <w:szCs w:val="21"/>
              </w:rPr>
              <w:t>G</w:t>
            </w:r>
            <w:r>
              <w:rPr>
                <w:rFonts w:hint="eastAsia"/>
                <w:bCs/>
                <w:sz w:val="21"/>
                <w:szCs w:val="21"/>
              </w:rPr>
              <w:t>）</w:t>
            </w:r>
          </w:p>
        </w:tc>
        <w:tc>
          <w:tcPr>
            <w:tcW w:w="1701" w:type="dxa"/>
            <w:vAlign w:val="center"/>
          </w:tcPr>
          <w:p w14:paraId="50E6B4C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</w:tr>
    </w:tbl>
    <w:p w14:paraId="2D1B8FD9">
      <w:pPr>
        <w:pStyle w:val="3"/>
        <w:bidi w:val="0"/>
        <w:rPr>
          <w:b/>
          <w:kern w:val="44"/>
          <w:szCs w:val="24"/>
        </w:rPr>
      </w:pPr>
      <w:bookmarkStart w:id="14" w:name="_Toc17297"/>
      <w:r>
        <w:rPr>
          <w:rFonts w:hint="eastAsia"/>
        </w:rPr>
        <w:t>内部器件质量等级</w:t>
      </w:r>
      <w:bookmarkEnd w:id="14"/>
    </w:p>
    <w:p w14:paraId="156A5293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</w:rPr>
        <w:t>内部的电子元器件等级为</w:t>
      </w:r>
      <w:commentRangeStart w:id="7"/>
      <w:r>
        <w:rPr>
          <w:rFonts w:hint="eastAsia"/>
          <w:sz w:val="24"/>
        </w:rPr>
        <w:t>普军级</w:t>
      </w:r>
      <w:commentRangeEnd w:id="7"/>
      <w:r>
        <w:rPr>
          <w:rStyle w:val="24"/>
        </w:rPr>
        <w:commentReference w:id="7"/>
      </w:r>
      <w:r>
        <w:rPr>
          <w:rFonts w:hint="eastAsia"/>
          <w:sz w:val="24"/>
        </w:rPr>
        <w:t>及</w:t>
      </w:r>
      <w:r>
        <w:rPr>
          <w:sz w:val="24"/>
        </w:rPr>
        <w:t>以上</w:t>
      </w:r>
      <w:r>
        <w:rPr>
          <w:rFonts w:hint="eastAsia"/>
          <w:sz w:val="24"/>
        </w:rPr>
        <w:t>等级</w:t>
      </w:r>
      <w:r>
        <w:rPr>
          <w:sz w:val="24"/>
        </w:rPr>
        <w:t>。</w:t>
      </w:r>
    </w:p>
    <w:p w14:paraId="2AEE839B">
      <w:pPr>
        <w:pStyle w:val="3"/>
        <w:bidi w:val="0"/>
        <w:rPr>
          <w:b/>
          <w:kern w:val="44"/>
          <w:szCs w:val="24"/>
        </w:rPr>
      </w:pPr>
      <w:bookmarkStart w:id="15" w:name="_Toc29761"/>
      <w:r>
        <w:rPr>
          <w:rFonts w:hint="eastAsia"/>
        </w:rPr>
        <w:t>国产化</w:t>
      </w:r>
      <w:bookmarkEnd w:id="15"/>
    </w:p>
    <w:p w14:paraId="1B3B9F9C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产品的</w:t>
      </w:r>
      <w:r>
        <w:rPr>
          <w:sz w:val="24"/>
          <w:szCs w:val="24"/>
        </w:rPr>
        <w:t>元器件和外壳可以实现100%国产</w:t>
      </w:r>
      <w:r>
        <w:rPr>
          <w:rFonts w:hint="eastAsia" w:ascii="宋体" w:hAnsi="宋体"/>
          <w:sz w:val="24"/>
          <w:szCs w:val="24"/>
        </w:rPr>
        <w:t>化</w:t>
      </w:r>
      <w:r>
        <w:rPr>
          <w:sz w:val="24"/>
        </w:rPr>
        <w:t>。</w:t>
      </w:r>
    </w:p>
    <w:p w14:paraId="157A783C">
      <w:pPr>
        <w:pStyle w:val="3"/>
        <w:bidi w:val="0"/>
      </w:pPr>
      <w:bookmarkStart w:id="16" w:name="_Toc31114"/>
      <w:r>
        <w:t>齐套要求</w:t>
      </w:r>
      <w:bookmarkEnd w:id="16"/>
    </w:p>
    <w:p w14:paraId="16634634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产品齐套性见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表。</w:t>
      </w:r>
    </w:p>
    <w:p w14:paraId="7988F967">
      <w:pPr>
        <w:pStyle w:val="44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szCs w:val="24"/>
        </w:rPr>
        <w:t>齐套性表</w:t>
      </w:r>
    </w:p>
    <w:tbl>
      <w:tblPr>
        <w:tblStyle w:val="43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7"/>
        <w:gridCol w:w="1774"/>
        <w:gridCol w:w="2963"/>
        <w:gridCol w:w="742"/>
        <w:gridCol w:w="2516"/>
      </w:tblGrid>
      <w:tr w14:paraId="03BBEC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16D4CD5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序号</w:t>
            </w:r>
          </w:p>
        </w:tc>
        <w:tc>
          <w:tcPr>
            <w:tcW w:w="1083" w:type="pct"/>
          </w:tcPr>
          <w:p w14:paraId="7CD581A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名称</w:t>
            </w:r>
          </w:p>
        </w:tc>
        <w:tc>
          <w:tcPr>
            <w:tcW w:w="1421" w:type="pct"/>
          </w:tcPr>
          <w:p w14:paraId="25DBCCB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代号</w:t>
            </w:r>
          </w:p>
        </w:tc>
        <w:tc>
          <w:tcPr>
            <w:tcW w:w="493" w:type="pct"/>
          </w:tcPr>
          <w:p w14:paraId="7C497BC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数量</w:t>
            </w:r>
          </w:p>
        </w:tc>
        <w:tc>
          <w:tcPr>
            <w:tcW w:w="1507" w:type="pct"/>
          </w:tcPr>
          <w:p w14:paraId="2A1F09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备注</w:t>
            </w:r>
          </w:p>
        </w:tc>
      </w:tr>
      <w:tr w14:paraId="71337D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5B627BE2">
            <w:pPr>
              <w:spacing w:line="420" w:lineRule="exac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</w:t>
            </w:r>
          </w:p>
        </w:tc>
        <w:tc>
          <w:tcPr>
            <w:tcW w:w="1083" w:type="pct"/>
            <w:vAlign w:val="center"/>
          </w:tcPr>
          <w:p w14:paraId="6C376EE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源滤波组件</w:t>
            </w:r>
          </w:p>
        </w:tc>
        <w:tc>
          <w:tcPr>
            <w:tcW w:w="1421" w:type="pct"/>
            <w:vAlign w:val="center"/>
          </w:tcPr>
          <w:p w14:paraId="25A5AF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TLB32B-HNBJ-8A-KRW</w:t>
            </w:r>
          </w:p>
        </w:tc>
        <w:tc>
          <w:tcPr>
            <w:tcW w:w="493" w:type="pct"/>
            <w:vAlign w:val="center"/>
          </w:tcPr>
          <w:p w14:paraId="604B258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套</w:t>
            </w:r>
          </w:p>
        </w:tc>
        <w:tc>
          <w:tcPr>
            <w:tcW w:w="1507" w:type="pct"/>
            <w:vAlign w:val="center"/>
          </w:tcPr>
          <w:p w14:paraId="3DEABBC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粘贴标签、序列号、合格证</w:t>
            </w:r>
          </w:p>
        </w:tc>
      </w:tr>
      <w:tr w14:paraId="777101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5F64F233">
            <w:pPr>
              <w:spacing w:line="420" w:lineRule="exac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</w:t>
            </w:r>
          </w:p>
        </w:tc>
        <w:tc>
          <w:tcPr>
            <w:tcW w:w="1083" w:type="pct"/>
            <w:vAlign w:val="center"/>
          </w:tcPr>
          <w:p w14:paraId="3EAC762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保险管</w:t>
            </w:r>
          </w:p>
        </w:tc>
        <w:tc>
          <w:tcPr>
            <w:tcW w:w="1421" w:type="pct"/>
            <w:vAlign w:val="center"/>
          </w:tcPr>
          <w:p w14:paraId="793D980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.5A</w:t>
            </w:r>
          </w:p>
        </w:tc>
        <w:tc>
          <w:tcPr>
            <w:tcW w:w="493" w:type="pct"/>
            <w:vAlign w:val="center"/>
          </w:tcPr>
          <w:p w14:paraId="4AFE008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个</w:t>
            </w:r>
          </w:p>
        </w:tc>
        <w:tc>
          <w:tcPr>
            <w:tcW w:w="1507" w:type="pct"/>
            <w:vAlign w:val="center"/>
          </w:tcPr>
          <w:p w14:paraId="0D685AD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个装在产品里，</w:t>
            </w:r>
            <w:r>
              <w:rPr>
                <w:sz w:val="24"/>
                <w:szCs w:val="24"/>
              </w:rPr>
              <w:t>3</w:t>
            </w:r>
            <w:r>
              <w:rPr>
                <w:rFonts w:hint="eastAsia"/>
                <w:sz w:val="24"/>
                <w:szCs w:val="24"/>
              </w:rPr>
              <w:t>个附带</w:t>
            </w:r>
          </w:p>
        </w:tc>
      </w:tr>
      <w:tr w14:paraId="57D361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3D931755">
            <w:pPr>
              <w:spacing w:line="42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1083" w:type="pct"/>
            <w:vAlign w:val="center"/>
          </w:tcPr>
          <w:p w14:paraId="4EF2F52A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导电衬垫</w:t>
            </w:r>
          </w:p>
        </w:tc>
        <w:tc>
          <w:tcPr>
            <w:tcW w:w="1421" w:type="pct"/>
            <w:vAlign w:val="center"/>
          </w:tcPr>
          <w:p w14:paraId="59B42B91">
            <w:pPr>
              <w:jc w:val="center"/>
              <w:rPr>
                <w:sz w:val="24"/>
                <w:szCs w:val="24"/>
                <w:highlight w:val="green"/>
              </w:rPr>
            </w:pPr>
            <w:r>
              <w:rPr>
                <w:rFonts w:hint="eastAsia"/>
                <w:sz w:val="24"/>
                <w:szCs w:val="24"/>
                <w:highlight w:val="green"/>
              </w:rPr>
              <w:t>1-0</w:t>
            </w:r>
            <w:r>
              <w:rPr>
                <w:sz w:val="24"/>
                <w:szCs w:val="24"/>
                <w:highlight w:val="green"/>
              </w:rPr>
              <w:t>6</w:t>
            </w:r>
            <w:r>
              <w:rPr>
                <w:rFonts w:hint="eastAsia"/>
                <w:sz w:val="24"/>
                <w:szCs w:val="24"/>
                <w:highlight w:val="green"/>
              </w:rPr>
              <w:t xml:space="preserve"> 电连接器导电垫(</w:t>
            </w:r>
            <w:r>
              <w:rPr>
                <w:sz w:val="24"/>
                <w:szCs w:val="24"/>
                <w:highlight w:val="green"/>
              </w:rPr>
              <w:t>70</w:t>
            </w:r>
            <w:r>
              <w:rPr>
                <w:rFonts w:hint="eastAsia"/>
                <w:sz w:val="24"/>
                <w:szCs w:val="24"/>
                <w:highlight w:val="green"/>
              </w:rPr>
              <w:t>*25*0.81铝镀银) MTLB32B-HNBJ-8A-KRW</w:t>
            </w:r>
          </w:p>
        </w:tc>
        <w:tc>
          <w:tcPr>
            <w:tcW w:w="493" w:type="pct"/>
            <w:vAlign w:val="center"/>
          </w:tcPr>
          <w:p w14:paraId="6FF8354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个</w:t>
            </w:r>
          </w:p>
        </w:tc>
        <w:tc>
          <w:tcPr>
            <w:tcW w:w="1507" w:type="pct"/>
            <w:vAlign w:val="center"/>
          </w:tcPr>
          <w:p w14:paraId="20221D8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贴壳体上</w:t>
            </w:r>
          </w:p>
        </w:tc>
      </w:tr>
      <w:tr w14:paraId="2D7947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1EA9F445">
            <w:pPr>
              <w:spacing w:line="42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1083" w:type="pct"/>
            <w:vAlign w:val="center"/>
          </w:tcPr>
          <w:p w14:paraId="790CCBB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厂检测报告</w:t>
            </w:r>
          </w:p>
        </w:tc>
        <w:tc>
          <w:tcPr>
            <w:tcW w:w="1421" w:type="pct"/>
            <w:vAlign w:val="center"/>
          </w:tcPr>
          <w:p w14:paraId="7AEF09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3F5A1E8E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7F52FB22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每批，无数据</w:t>
            </w:r>
          </w:p>
        </w:tc>
      </w:tr>
      <w:tr w14:paraId="54FBFD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1DD9D541">
            <w:pPr>
              <w:spacing w:line="42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1083" w:type="pct"/>
            <w:vAlign w:val="center"/>
          </w:tcPr>
          <w:p w14:paraId="48D6E8C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试验报告</w:t>
            </w:r>
          </w:p>
        </w:tc>
        <w:tc>
          <w:tcPr>
            <w:tcW w:w="1421" w:type="pct"/>
            <w:vAlign w:val="center"/>
          </w:tcPr>
          <w:p w14:paraId="77AD86D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571AD0C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3AC93B7D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每批，无数据</w:t>
            </w:r>
          </w:p>
        </w:tc>
      </w:tr>
      <w:tr w14:paraId="29E4D86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03B4B51E">
            <w:pPr>
              <w:spacing w:line="42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1083" w:type="pct"/>
            <w:vAlign w:val="center"/>
          </w:tcPr>
          <w:p w14:paraId="4694E8E2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纸质合格证</w:t>
            </w:r>
          </w:p>
        </w:tc>
        <w:tc>
          <w:tcPr>
            <w:tcW w:w="1421" w:type="pct"/>
            <w:vAlign w:val="center"/>
          </w:tcPr>
          <w:p w14:paraId="59B70DA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5E939A8E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5F9D201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运营提供</w:t>
            </w:r>
          </w:p>
        </w:tc>
      </w:tr>
    </w:tbl>
    <w:p w14:paraId="53D692BB">
      <w:pPr>
        <w:pStyle w:val="2"/>
        <w:bidi w:val="0"/>
      </w:pPr>
      <w:bookmarkStart w:id="17" w:name="_Toc15697"/>
      <w:r>
        <w:t>试验项目</w:t>
      </w:r>
      <w:bookmarkEnd w:id="17"/>
    </w:p>
    <w:p w14:paraId="69C7FFE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无特殊规定或要求时，</w:t>
      </w:r>
      <w:r>
        <w:rPr>
          <w:rFonts w:hint="eastAsia"/>
          <w:sz w:val="24"/>
          <w:szCs w:val="24"/>
        </w:rPr>
        <w:t>过程及出厂检验</w:t>
      </w:r>
      <w:r>
        <w:rPr>
          <w:sz w:val="24"/>
          <w:szCs w:val="24"/>
        </w:rPr>
        <w:t>应按以下顺序及内容进行试验。</w:t>
      </w:r>
    </w:p>
    <w:p w14:paraId="38B01C73">
      <w:pPr>
        <w:pStyle w:val="44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rFonts w:hint="eastAsia"/>
          <w:szCs w:val="24"/>
        </w:rPr>
        <w:t>过程及出厂</w:t>
      </w:r>
      <w:r>
        <w:rPr>
          <w:szCs w:val="24"/>
        </w:rPr>
        <w:t>检验</w:t>
      </w:r>
    </w:p>
    <w:tbl>
      <w:tblPr>
        <w:tblStyle w:val="20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90"/>
        <w:gridCol w:w="1713"/>
        <w:gridCol w:w="1713"/>
        <w:gridCol w:w="1409"/>
        <w:gridCol w:w="1517"/>
      </w:tblGrid>
      <w:tr w14:paraId="4C8226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20074A1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检验项目</w:t>
            </w:r>
          </w:p>
        </w:tc>
        <w:tc>
          <w:tcPr>
            <w:tcW w:w="980" w:type="pct"/>
          </w:tcPr>
          <w:p w14:paraId="423BA06F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印制件</w:t>
            </w:r>
          </w:p>
        </w:tc>
        <w:tc>
          <w:tcPr>
            <w:tcW w:w="980" w:type="pct"/>
          </w:tcPr>
          <w:p w14:paraId="52B28F0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灌封前</w:t>
            </w:r>
          </w:p>
        </w:tc>
        <w:tc>
          <w:tcPr>
            <w:tcW w:w="806" w:type="pct"/>
          </w:tcPr>
          <w:p w14:paraId="2724DEC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贴标后</w:t>
            </w:r>
          </w:p>
        </w:tc>
        <w:tc>
          <w:tcPr>
            <w:tcW w:w="867" w:type="pct"/>
          </w:tcPr>
          <w:p w14:paraId="496EE55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抽样方案</w:t>
            </w:r>
          </w:p>
        </w:tc>
      </w:tr>
      <w:tr w14:paraId="0975F2B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3819F88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壳体外观</w:t>
            </w:r>
          </w:p>
        </w:tc>
        <w:tc>
          <w:tcPr>
            <w:tcW w:w="980" w:type="pct"/>
          </w:tcPr>
          <w:p w14:paraId="3A868FEA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5761144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42531C6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4FD5BDE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073A7C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5F742F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焊点</w:t>
            </w:r>
            <w:r>
              <w:rPr>
                <w:kern w:val="0"/>
                <w:sz w:val="24"/>
                <w:szCs w:val="24"/>
              </w:rPr>
              <w:t>外观</w:t>
            </w:r>
          </w:p>
        </w:tc>
        <w:tc>
          <w:tcPr>
            <w:tcW w:w="980" w:type="pct"/>
          </w:tcPr>
          <w:p w14:paraId="79D1BF18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7E9CFE1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67CCBAA7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67" w:type="pct"/>
          </w:tcPr>
          <w:p w14:paraId="3421941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61790D5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69D8BDF6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引出端外观</w:t>
            </w:r>
          </w:p>
        </w:tc>
        <w:tc>
          <w:tcPr>
            <w:tcW w:w="980" w:type="pct"/>
          </w:tcPr>
          <w:p w14:paraId="3AFC62FB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7F6DFE2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39BB8571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69FB1C4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607C46B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7C02716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标志外观</w:t>
            </w:r>
          </w:p>
        </w:tc>
        <w:tc>
          <w:tcPr>
            <w:tcW w:w="980" w:type="pct"/>
          </w:tcPr>
          <w:p w14:paraId="04C4E38C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105A19A6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6B96BA16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106DD475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6C66E7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CEC1E2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壳体尺寸</w:t>
            </w:r>
          </w:p>
        </w:tc>
        <w:tc>
          <w:tcPr>
            <w:tcW w:w="980" w:type="pct"/>
          </w:tcPr>
          <w:p w14:paraId="13542D79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594DC4A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177E895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2877D086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5B7B18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42BEB4F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引出端尺寸</w:t>
            </w:r>
          </w:p>
        </w:tc>
        <w:tc>
          <w:tcPr>
            <w:tcW w:w="980" w:type="pct"/>
          </w:tcPr>
          <w:p w14:paraId="23EEE44F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1EB95D6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4841F75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25B9944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0D41DC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42C37C7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线线耐电压</w:t>
            </w:r>
          </w:p>
        </w:tc>
        <w:tc>
          <w:tcPr>
            <w:tcW w:w="980" w:type="pct"/>
          </w:tcPr>
          <w:p w14:paraId="71A342F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608B9E4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6742EB18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4278383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177BC1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32B4D9B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线地耐电压</w:t>
            </w:r>
          </w:p>
        </w:tc>
        <w:tc>
          <w:tcPr>
            <w:tcW w:w="980" w:type="pct"/>
          </w:tcPr>
          <w:p w14:paraId="3CDD791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5F120D3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5290C8FF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59416F9B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5DF25C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1B422BC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绝缘电阻</w:t>
            </w:r>
          </w:p>
        </w:tc>
        <w:tc>
          <w:tcPr>
            <w:tcW w:w="980" w:type="pct"/>
          </w:tcPr>
          <w:p w14:paraId="5DC8CD6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76A545C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3D721DE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09C8E85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3C69D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6928F0C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漏电流</w:t>
            </w:r>
          </w:p>
        </w:tc>
        <w:tc>
          <w:tcPr>
            <w:tcW w:w="980" w:type="pct"/>
          </w:tcPr>
          <w:p w14:paraId="7BDC13A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62A9F78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2D8AE6B1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3699C27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10ECB8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302C5745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电性能</w:t>
            </w:r>
          </w:p>
        </w:tc>
        <w:tc>
          <w:tcPr>
            <w:tcW w:w="980" w:type="pct"/>
          </w:tcPr>
          <w:p w14:paraId="058BC08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301CCCF5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5BEF932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4ED0547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EF9F4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646ED9F8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通断</w:t>
            </w:r>
          </w:p>
        </w:tc>
        <w:tc>
          <w:tcPr>
            <w:tcW w:w="980" w:type="pct"/>
          </w:tcPr>
          <w:p w14:paraId="4690E41A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0BACE646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030AC37B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5048F20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3AFFFF8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6614F45C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插入损耗</w:t>
            </w:r>
          </w:p>
        </w:tc>
        <w:tc>
          <w:tcPr>
            <w:tcW w:w="980" w:type="pct"/>
          </w:tcPr>
          <w:p w14:paraId="663FA47A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4CEF6981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17AF4BE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05B7256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表6</w:t>
            </w:r>
          </w:p>
        </w:tc>
      </w:tr>
      <w:tr w14:paraId="01F2BF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39B5B6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常温加电测压降</w:t>
            </w:r>
          </w:p>
        </w:tc>
        <w:tc>
          <w:tcPr>
            <w:tcW w:w="980" w:type="pct"/>
          </w:tcPr>
          <w:p w14:paraId="383D093E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7A0E3DE1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0F68DB2D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67" w:type="pct"/>
          </w:tcPr>
          <w:p w14:paraId="1E4CC37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S阶段全检</w:t>
            </w:r>
            <w:r>
              <w:rPr>
                <w:rFonts w:hint="eastAsia"/>
                <w:kern w:val="0"/>
                <w:sz w:val="24"/>
                <w:szCs w:val="24"/>
              </w:rPr>
              <w:t>，D阶段首件</w:t>
            </w:r>
          </w:p>
        </w:tc>
      </w:tr>
      <w:tr w14:paraId="7AD3FD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6B0E1B1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温度冲击</w:t>
            </w:r>
          </w:p>
        </w:tc>
        <w:tc>
          <w:tcPr>
            <w:tcW w:w="980" w:type="pct"/>
          </w:tcPr>
          <w:p w14:paraId="2A11C654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17330739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1BA8C78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34E61C2F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6011AB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7026B5A8">
            <w:pPr>
              <w:snapToGrid w:val="0"/>
              <w:rPr>
                <w:rFonts w:hint="eastAsia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常温老化</w:t>
            </w:r>
          </w:p>
        </w:tc>
        <w:tc>
          <w:tcPr>
            <w:tcW w:w="980" w:type="pct"/>
          </w:tcPr>
          <w:p w14:paraId="1813D73C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4C34CD2C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20AFE98D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67" w:type="pct"/>
          </w:tcPr>
          <w:p w14:paraId="179F9487">
            <w:pPr>
              <w:snapToGrid w:val="0"/>
              <w:rPr>
                <w:kern w:val="0"/>
                <w:sz w:val="24"/>
                <w:szCs w:val="24"/>
              </w:rPr>
            </w:pPr>
          </w:p>
        </w:tc>
      </w:tr>
      <w:tr w14:paraId="73C6F9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91931A5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高温老炼</w:t>
            </w:r>
          </w:p>
        </w:tc>
        <w:tc>
          <w:tcPr>
            <w:tcW w:w="980" w:type="pct"/>
          </w:tcPr>
          <w:p w14:paraId="1A6B429F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2692418A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53E9004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382EBAF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6484FF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68191E9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常温加电测压降和温升</w:t>
            </w:r>
          </w:p>
        </w:tc>
        <w:tc>
          <w:tcPr>
            <w:tcW w:w="980" w:type="pct"/>
          </w:tcPr>
          <w:p w14:paraId="12720F03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26B85D34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09DC6A8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509AFA66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D2325E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225C83B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保险座检验</w:t>
            </w:r>
          </w:p>
        </w:tc>
        <w:tc>
          <w:tcPr>
            <w:tcW w:w="980" w:type="pct"/>
          </w:tcPr>
          <w:p w14:paraId="458431F5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5234B2E1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4ABF4791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7864C69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8B8257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733D846B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振动试验</w:t>
            </w:r>
          </w:p>
        </w:tc>
        <w:tc>
          <w:tcPr>
            <w:tcW w:w="980" w:type="pct"/>
          </w:tcPr>
          <w:p w14:paraId="1A0DFC7A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259B94B0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5CA3D88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14B6ED3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1EBABD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582D4B50">
            <w:pPr>
              <w:snapToGrid w:val="0"/>
              <w:rPr>
                <w:rFonts w:hint="eastAsia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湿热试验</w:t>
            </w:r>
          </w:p>
        </w:tc>
        <w:tc>
          <w:tcPr>
            <w:tcW w:w="980" w:type="pct"/>
          </w:tcPr>
          <w:p w14:paraId="5CAF300D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47D34374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0ECFA61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4F2377E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162225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5B81F3B6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冲击试验</w:t>
            </w:r>
          </w:p>
        </w:tc>
        <w:tc>
          <w:tcPr>
            <w:tcW w:w="980" w:type="pct"/>
          </w:tcPr>
          <w:p w14:paraId="236F70C6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054625BD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6F2273E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17C5B0F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72E260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36F74E7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加速度试验</w:t>
            </w:r>
          </w:p>
        </w:tc>
        <w:tc>
          <w:tcPr>
            <w:tcW w:w="980" w:type="pct"/>
          </w:tcPr>
          <w:p w14:paraId="4888E44C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46AB07A2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2A50AB6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73CBF77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8A440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7ADABAB">
            <w:pPr>
              <w:snapToGrid w:val="0"/>
              <w:rPr>
                <w:rFonts w:hint="eastAsia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浪涌测试</w:t>
            </w:r>
          </w:p>
        </w:tc>
        <w:tc>
          <w:tcPr>
            <w:tcW w:w="980" w:type="pct"/>
          </w:tcPr>
          <w:p w14:paraId="2C9F7B97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7D5519BB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44C91EE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72B298F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A24169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000" w:type="pct"/>
            <w:gridSpan w:val="5"/>
          </w:tcPr>
          <w:p w14:paraId="2F617DC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注：√表示在此阶段需要做，空格表示在此阶段不需要做</w:t>
            </w:r>
          </w:p>
        </w:tc>
      </w:tr>
    </w:tbl>
    <w:p w14:paraId="39EFEA98">
      <w:pPr>
        <w:pStyle w:val="2"/>
        <w:bidi w:val="0"/>
        <w:rPr>
          <w:b/>
          <w:bCs/>
          <w:kern w:val="44"/>
          <w:szCs w:val="24"/>
        </w:rPr>
      </w:pPr>
      <w:bookmarkStart w:id="18" w:name="_Toc27146"/>
      <w:r>
        <w:t>试验要求及方法</w:t>
      </w:r>
      <w:bookmarkEnd w:id="18"/>
    </w:p>
    <w:p w14:paraId="7091EFF3">
      <w:pPr>
        <w:pStyle w:val="3"/>
        <w:bidi w:val="0"/>
      </w:pPr>
      <w:bookmarkStart w:id="19" w:name="_Toc25312"/>
      <w:r>
        <w:t>壳体外观及引出端</w:t>
      </w:r>
      <w:bookmarkEnd w:id="19"/>
    </w:p>
    <w:p w14:paraId="225CE04D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a）壳体材料为</w:t>
      </w:r>
      <w:commentRangeStart w:id="8"/>
      <w:r>
        <w:rPr>
          <w:sz w:val="24"/>
          <w:szCs w:val="24"/>
        </w:rPr>
        <w:t>5A06/6061铝合金</w:t>
      </w:r>
      <w:commentRangeEnd w:id="8"/>
      <w:r>
        <w:rPr>
          <w:rStyle w:val="24"/>
        </w:rPr>
        <w:commentReference w:id="8"/>
      </w:r>
      <w:r>
        <w:rPr>
          <w:sz w:val="24"/>
          <w:szCs w:val="24"/>
        </w:rPr>
        <w:t>。</w:t>
      </w:r>
    </w:p>
    <w:p w14:paraId="7C25E84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b）生产工艺：</w:t>
      </w:r>
      <w:commentRangeStart w:id="9"/>
      <w:r>
        <w:rPr>
          <w:sz w:val="24"/>
          <w:szCs w:val="24"/>
        </w:rPr>
        <w:t>铝铣</w:t>
      </w:r>
      <w:commentRangeEnd w:id="9"/>
      <w:r>
        <w:rPr>
          <w:rStyle w:val="24"/>
        </w:rPr>
        <w:commentReference w:id="9"/>
      </w:r>
      <w:r>
        <w:rPr>
          <w:sz w:val="24"/>
          <w:szCs w:val="24"/>
        </w:rPr>
        <w:t>。</w:t>
      </w:r>
    </w:p>
    <w:p w14:paraId="3B5F42A3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c）表面处理为</w:t>
      </w:r>
      <w:commentRangeStart w:id="10"/>
      <w:r>
        <w:rPr>
          <w:sz w:val="24"/>
          <w:szCs w:val="24"/>
        </w:rPr>
        <w:t>喷砂、导电氧化黄</w:t>
      </w:r>
      <w:r>
        <w:rPr>
          <w:rFonts w:hint="eastAsia"/>
          <w:sz w:val="24"/>
          <w:szCs w:val="24"/>
        </w:rPr>
        <w:t>/本</w:t>
      </w:r>
      <w:r>
        <w:rPr>
          <w:sz w:val="24"/>
          <w:szCs w:val="24"/>
        </w:rPr>
        <w:t>色（亮处理）</w:t>
      </w:r>
      <w:commentRangeEnd w:id="10"/>
      <w:r>
        <w:rPr>
          <w:rStyle w:val="24"/>
        </w:rPr>
        <w:commentReference w:id="10"/>
      </w:r>
      <w:r>
        <w:rPr>
          <w:sz w:val="24"/>
          <w:szCs w:val="24"/>
        </w:rPr>
        <w:t>。</w:t>
      </w:r>
    </w:p>
    <w:p w14:paraId="02F638B2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d）壳体外观不允许有锐边、脏污、刮花、撞伤、起皮等。</w:t>
      </w:r>
    </w:p>
    <w:p w14:paraId="201A6C43">
      <w:pPr>
        <w:spacing w:line="360" w:lineRule="auto"/>
        <w:ind w:firstLine="480" w:firstLineChars="200"/>
        <w:rPr>
          <w:kern w:val="0"/>
          <w:sz w:val="24"/>
          <w:szCs w:val="24"/>
        </w:rPr>
      </w:pPr>
      <w:r>
        <w:rPr>
          <w:sz w:val="24"/>
          <w:szCs w:val="24"/>
        </w:rPr>
        <w:t>e）</w:t>
      </w:r>
      <w:r>
        <w:rPr>
          <w:kern w:val="0"/>
          <w:sz w:val="24"/>
          <w:szCs w:val="24"/>
        </w:rPr>
        <w:t>按接口定义表检查输入输出方式及规格。</w:t>
      </w:r>
    </w:p>
    <w:p w14:paraId="7919949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f）线缆无破皮。</w:t>
      </w:r>
    </w:p>
    <w:p w14:paraId="77FF8D3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g）穿心电容方向要求与外形尺寸图一致。</w:t>
      </w:r>
    </w:p>
    <w:p w14:paraId="0DB4BAAC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h）焊点美观，无虚焊，无毛刺。</w:t>
      </w:r>
    </w:p>
    <w:p w14:paraId="4F7FBC1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i）螺栓要求外露高度基本一致（高度差在2</w:t>
      </w:r>
      <w:r>
        <w:rPr>
          <w:sz w:val="24"/>
          <w:szCs w:val="24"/>
        </w:rPr>
        <w:t>mm</w:t>
      </w:r>
      <w:r>
        <w:rPr>
          <w:rFonts w:hint="eastAsia"/>
          <w:sz w:val="24"/>
          <w:szCs w:val="24"/>
        </w:rPr>
        <w:t>以内），肉眼观察无明显歪斜。</w:t>
      </w:r>
    </w:p>
    <w:p w14:paraId="438BB987">
      <w:pPr>
        <w:pStyle w:val="3"/>
        <w:bidi w:val="0"/>
        <w:rPr>
          <w:b/>
          <w:kern w:val="44"/>
          <w:szCs w:val="24"/>
        </w:rPr>
      </w:pPr>
      <w:bookmarkStart w:id="20" w:name="_Toc1487"/>
      <w:r>
        <w:t>外形尺寸（单位：mm）</w:t>
      </w:r>
      <w:bookmarkEnd w:id="20"/>
    </w:p>
    <w:p w14:paraId="625942B0">
      <w:pPr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外形尺寸如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图所示。</w:t>
      </w:r>
    </w:p>
    <w:p w14:paraId="15604131">
      <w:pPr>
        <w:tabs>
          <w:tab w:val="left" w:pos="2980"/>
        </w:tabs>
        <w:spacing w:line="360" w:lineRule="auto"/>
        <w:jc w:val="center"/>
        <w:rPr>
          <w:sz w:val="24"/>
          <w:szCs w:val="24"/>
        </w:rPr>
      </w:pPr>
      <w:r>
        <w:drawing>
          <wp:inline distT="0" distB="0" distL="0" distR="0">
            <wp:extent cx="5414010" cy="311213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14010" cy="3112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1B3D1">
      <w:pPr>
        <w:pStyle w:val="44"/>
        <w:numPr>
          <w:ilvl w:val="0"/>
          <w:numId w:val="3"/>
        </w:numPr>
        <w:ind w:firstLineChars="0"/>
        <w:jc w:val="center"/>
        <w:rPr>
          <w:szCs w:val="24"/>
        </w:rPr>
      </w:pPr>
      <w:r>
        <w:rPr>
          <w:szCs w:val="24"/>
        </w:rPr>
        <w:t>外形尺寸图</w:t>
      </w:r>
    </w:p>
    <w:p w14:paraId="444C298C">
      <w:pPr>
        <w:spacing w:line="300" w:lineRule="exact"/>
        <w:jc w:val="left"/>
        <w:rPr>
          <w:sz w:val="24"/>
          <w:szCs w:val="24"/>
        </w:rPr>
      </w:pPr>
      <w:r>
        <w:rPr>
          <w:sz w:val="24"/>
          <w:szCs w:val="24"/>
        </w:rPr>
        <w:t>注：未注公差按GB/T 1804-M。</w:t>
      </w:r>
    </w:p>
    <w:p w14:paraId="38E2CAC8">
      <w:pPr>
        <w:pStyle w:val="3"/>
        <w:bidi w:val="0"/>
        <w:rPr>
          <w:b/>
          <w:kern w:val="44"/>
          <w:szCs w:val="24"/>
        </w:rPr>
      </w:pPr>
      <w:bookmarkStart w:id="21" w:name="_Toc5473"/>
      <w:r>
        <w:t>标志</w:t>
      </w:r>
      <w:bookmarkEnd w:id="21"/>
    </w:p>
    <w:p w14:paraId="6F8A3C36">
      <w:pPr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滤波器标志如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图所示，内容清晰正确，位置正确。</w:t>
      </w:r>
    </w:p>
    <w:p w14:paraId="2534D07D">
      <w:pPr>
        <w:jc w:val="center"/>
        <w:rPr>
          <w:sz w:val="24"/>
          <w:szCs w:val="24"/>
        </w:rPr>
      </w:pPr>
      <w:r>
        <w:drawing>
          <wp:inline distT="0" distB="0" distL="0" distR="0">
            <wp:extent cx="3522345" cy="3584575"/>
            <wp:effectExtent l="0" t="0" r="190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25172" cy="3587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79ED7">
      <w:pPr>
        <w:pStyle w:val="44"/>
        <w:numPr>
          <w:ilvl w:val="0"/>
          <w:numId w:val="3"/>
        </w:numPr>
        <w:ind w:firstLineChars="0"/>
        <w:jc w:val="center"/>
        <w:rPr>
          <w:szCs w:val="24"/>
        </w:rPr>
      </w:pPr>
      <w:r>
        <w:rPr>
          <w:szCs w:val="24"/>
        </w:rPr>
        <w:t>标签示意图</w:t>
      </w:r>
    </w:p>
    <w:p w14:paraId="4343A484">
      <w:pPr>
        <w:pStyle w:val="3"/>
        <w:bidi w:val="0"/>
        <w:rPr>
          <w:b/>
          <w:kern w:val="44"/>
          <w:szCs w:val="24"/>
        </w:rPr>
      </w:pPr>
      <w:bookmarkStart w:id="22" w:name="_Toc23421"/>
      <w:r>
        <w:t>介质耐电压</w:t>
      </w:r>
      <w:bookmarkEnd w:id="22"/>
    </w:p>
    <w:p w14:paraId="150B392B">
      <w:pPr>
        <w:pStyle w:val="4"/>
        <w:bidi w:val="0"/>
      </w:pPr>
      <w:bookmarkStart w:id="23" w:name="_Toc20702"/>
      <w:r>
        <w:t>线线耐压</w:t>
      </w:r>
      <w:bookmarkEnd w:id="23"/>
    </w:p>
    <w:p w14:paraId="4FD8E54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</w:t>
      </w:r>
      <w:r>
        <w:rPr>
          <w:sz w:val="24"/>
          <w:szCs w:val="24"/>
        </w:rPr>
        <w:t>安规综合测试仪</w:t>
      </w:r>
    </w:p>
    <w:p w14:paraId="4EE1B854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</w:t>
      </w:r>
      <w:commentRangeStart w:id="11"/>
      <w:r>
        <w:rPr>
          <w:rFonts w:hint="eastAsia"/>
          <w:sz w:val="24"/>
          <w:szCs w:val="24"/>
        </w:rPr>
        <w:t>交流侧</w:t>
      </w:r>
      <w:commentRangeEnd w:id="11"/>
      <w:r>
        <w:rPr>
          <w:rStyle w:val="24"/>
        </w:rPr>
        <w:commentReference w:id="11"/>
      </w:r>
      <w:commentRangeStart w:id="12"/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300V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c</w:t>
      </w:r>
      <w:r>
        <w:rPr>
          <w:rFonts w:hint="eastAsia"/>
          <w:sz w:val="24"/>
          <w:szCs w:val="24"/>
        </w:rPr>
        <w:t>，5s</w:t>
      </w:r>
      <w:commentRangeEnd w:id="12"/>
      <w:r>
        <w:rPr>
          <w:rStyle w:val="24"/>
        </w:rPr>
        <w:commentReference w:id="12"/>
      </w:r>
      <w:r>
        <w:rPr>
          <w:rFonts w:hint="eastAsia"/>
          <w:sz w:val="24"/>
          <w:szCs w:val="24"/>
        </w:rPr>
        <w:t>；</w:t>
      </w:r>
    </w:p>
    <w:p w14:paraId="446943E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在输入（或输出）侧引出端之间施加电压；</w:t>
      </w:r>
    </w:p>
    <w:p w14:paraId="1602475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>试验过程中，不能出现击穿、飞弧等现象。</w:t>
      </w:r>
    </w:p>
    <w:p w14:paraId="1E2E4558">
      <w:pPr>
        <w:pStyle w:val="4"/>
        <w:bidi w:val="0"/>
        <w:rPr>
          <w:b/>
          <w:kern w:val="44"/>
          <w:szCs w:val="24"/>
        </w:rPr>
      </w:pPr>
      <w:bookmarkStart w:id="24" w:name="_Toc26381"/>
      <w:r>
        <w:t>线地耐压</w:t>
      </w:r>
      <w:bookmarkEnd w:id="24"/>
    </w:p>
    <w:p w14:paraId="7A8012D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</w:t>
      </w:r>
      <w:r>
        <w:rPr>
          <w:sz w:val="24"/>
          <w:szCs w:val="24"/>
        </w:rPr>
        <w:t>安规综合测试仪</w:t>
      </w:r>
    </w:p>
    <w:p w14:paraId="1E603194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</w:t>
      </w:r>
      <w:commentRangeStart w:id="13"/>
      <w:r>
        <w:rPr>
          <w:rFonts w:hint="eastAsia"/>
          <w:sz w:val="24"/>
          <w:szCs w:val="24"/>
        </w:rPr>
        <w:t>交流侧</w:t>
      </w:r>
      <w:commentRangeEnd w:id="13"/>
      <w:r>
        <w:rPr>
          <w:rStyle w:val="24"/>
        </w:rPr>
        <w:commentReference w:id="13"/>
      </w:r>
      <w:commentRangeStart w:id="14"/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500V</w:t>
      </w:r>
      <w:r>
        <w:rPr>
          <w:rFonts w:hint="eastAsia"/>
          <w:sz w:val="24"/>
          <w:szCs w:val="24"/>
        </w:rPr>
        <w:t>ac，5s</w:t>
      </w:r>
      <w:commentRangeEnd w:id="14"/>
      <w:r>
        <w:rPr>
          <w:rStyle w:val="24"/>
        </w:rPr>
        <w:commentReference w:id="14"/>
      </w:r>
      <w:r>
        <w:rPr>
          <w:rFonts w:hint="eastAsia"/>
          <w:sz w:val="24"/>
          <w:szCs w:val="24"/>
        </w:rPr>
        <w:t>；</w:t>
      </w:r>
    </w:p>
    <w:p w14:paraId="6B5AC252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在输入（或输出）侧引出端与壳体之间施加电压；</w:t>
      </w:r>
    </w:p>
    <w:p w14:paraId="70261E4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>试验过程中，不能出现击穿、飞弧等现象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 xml:space="preserve"> </w:t>
      </w:r>
    </w:p>
    <w:p w14:paraId="2245C209">
      <w:pPr>
        <w:pStyle w:val="3"/>
        <w:bidi w:val="0"/>
      </w:pPr>
      <w:bookmarkStart w:id="25" w:name="_Toc6459"/>
      <w:r>
        <w:t>绝缘电阻</w:t>
      </w:r>
      <w:bookmarkEnd w:id="25"/>
    </w:p>
    <w:p w14:paraId="4455B746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</w:t>
      </w:r>
      <w:r>
        <w:rPr>
          <w:sz w:val="24"/>
          <w:szCs w:val="24"/>
        </w:rPr>
        <w:t>安规综合测试仪</w:t>
      </w:r>
    </w:p>
    <w:p w14:paraId="2764C25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</w:t>
      </w:r>
      <w:r>
        <w:rPr>
          <w:sz w:val="24"/>
          <w:szCs w:val="24"/>
        </w:rPr>
        <w:t>500V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c</w:t>
      </w:r>
      <w:r>
        <w:rPr>
          <w:rFonts w:hint="eastAsia"/>
          <w:sz w:val="24"/>
          <w:szCs w:val="24"/>
        </w:rPr>
        <w:t>；时间不大于1min；</w:t>
      </w:r>
    </w:p>
    <w:p w14:paraId="5F7F2E4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在所有引出端与壳体之间施加电压；</w:t>
      </w:r>
    </w:p>
    <w:p w14:paraId="693198B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>绝缘电阻值不小于1GΩ。</w:t>
      </w:r>
    </w:p>
    <w:p w14:paraId="2F8E6904">
      <w:pPr>
        <w:pStyle w:val="3"/>
        <w:bidi w:val="0"/>
        <w:rPr>
          <w:b/>
          <w:kern w:val="44"/>
          <w:szCs w:val="24"/>
        </w:rPr>
      </w:pPr>
      <w:bookmarkStart w:id="26" w:name="_Toc23925"/>
      <w:r>
        <w:rPr>
          <w:rFonts w:hint="eastAsia"/>
        </w:rPr>
        <w:t>漏电流</w:t>
      </w:r>
      <w:bookmarkEnd w:id="26"/>
    </w:p>
    <w:p w14:paraId="4107201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</w:t>
      </w:r>
      <w:r>
        <w:rPr>
          <w:sz w:val="24"/>
          <w:szCs w:val="24"/>
        </w:rPr>
        <w:t>安规综合测试仪</w:t>
      </w:r>
    </w:p>
    <w:p w14:paraId="4967371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2</w:t>
      </w:r>
      <w:r>
        <w:rPr>
          <w:sz w:val="24"/>
          <w:szCs w:val="24"/>
        </w:rPr>
        <w:t>50V</w:t>
      </w:r>
      <w:r>
        <w:rPr>
          <w:rFonts w:hint="eastAsia"/>
          <w:sz w:val="24"/>
          <w:szCs w:val="24"/>
        </w:rPr>
        <w:t>ac；时间不大于1min；</w:t>
      </w:r>
    </w:p>
    <w:p w14:paraId="17BA8A8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在所有引出端与壳体之间施加电压；</w:t>
      </w:r>
    </w:p>
    <w:p w14:paraId="5AA889E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要求漏电流≤</w:t>
      </w:r>
      <w:commentRangeStart w:id="15"/>
      <w:r>
        <w:rPr>
          <w:sz w:val="24"/>
          <w:szCs w:val="24"/>
        </w:rPr>
        <w:t>1.6</w:t>
      </w:r>
      <w:commentRangeEnd w:id="15"/>
      <w:r>
        <w:rPr>
          <w:rStyle w:val="24"/>
        </w:rPr>
        <w:commentReference w:id="15"/>
      </w:r>
      <w:r>
        <w:rPr>
          <w:rFonts w:hint="eastAsia"/>
          <w:sz w:val="24"/>
          <w:szCs w:val="24"/>
        </w:rPr>
        <w:t>mA</w:t>
      </w:r>
      <w:r>
        <w:rPr>
          <w:sz w:val="24"/>
          <w:szCs w:val="24"/>
        </w:rPr>
        <w:t>。</w:t>
      </w:r>
    </w:p>
    <w:p w14:paraId="2EBD0006">
      <w:pPr>
        <w:pStyle w:val="3"/>
        <w:bidi w:val="0"/>
      </w:pPr>
      <w:bookmarkStart w:id="27" w:name="_Toc5548"/>
      <w:r>
        <w:t>电性能</w:t>
      </w:r>
      <w:bookmarkEnd w:id="27"/>
    </w:p>
    <w:p w14:paraId="74B63F9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LCR数字电桥</w:t>
      </w:r>
    </w:p>
    <w:p w14:paraId="0EB2949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1kHz/0.3Vrms</w:t>
      </w:r>
      <w:r>
        <w:rPr>
          <w:sz w:val="24"/>
          <w:szCs w:val="24"/>
        </w:rPr>
        <w:t>。</w:t>
      </w:r>
    </w:p>
    <w:p w14:paraId="73FC488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满足下表要求。</w:t>
      </w:r>
    </w:p>
    <w:p w14:paraId="3077B97D">
      <w:pPr>
        <w:pStyle w:val="44"/>
        <w:numPr>
          <w:ilvl w:val="0"/>
          <w:numId w:val="2"/>
        </w:numPr>
        <w:ind w:firstLineChars="0"/>
        <w:jc w:val="center"/>
        <w:rPr>
          <w:szCs w:val="24"/>
        </w:rPr>
      </w:pPr>
      <w:commentRangeStart w:id="16"/>
      <w:r>
        <w:rPr>
          <w:szCs w:val="24"/>
        </w:rPr>
        <w:t>电性能</w:t>
      </w:r>
      <w:commentRangeEnd w:id="16"/>
      <w:r>
        <w:rPr>
          <w:rStyle w:val="24"/>
        </w:rPr>
        <w:commentReference w:id="16"/>
      </w:r>
    </w:p>
    <w:tbl>
      <w:tblPr>
        <w:tblStyle w:val="19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6"/>
        <w:gridCol w:w="3458"/>
      </w:tblGrid>
      <w:tr w14:paraId="7FA1D12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0" w:type="auto"/>
          </w:tcPr>
          <w:p w14:paraId="7C13C4D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感值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D73D43C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15.525mH~40mH</w:t>
            </w:r>
          </w:p>
        </w:tc>
      </w:tr>
      <w:tr w14:paraId="2590C13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 w14:paraId="7DE15FFD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线-线电容值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A2C6E50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2uF±20％（1.6uF~2.4uF）</w:t>
            </w:r>
          </w:p>
        </w:tc>
      </w:tr>
      <w:tr w14:paraId="65F9D47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 w14:paraId="3D511FC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线-地电容值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C3C724D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8.8nF±20％（7.04nF~10.56nF）</w:t>
            </w:r>
          </w:p>
        </w:tc>
      </w:tr>
    </w:tbl>
    <w:p w14:paraId="306245FF">
      <w:pPr>
        <w:pStyle w:val="3"/>
        <w:bidi w:val="0"/>
      </w:pPr>
      <w:bookmarkStart w:id="28" w:name="_Toc24261"/>
      <w:r>
        <w:t>通断测试</w:t>
      </w:r>
      <w:bookmarkEnd w:id="28"/>
    </w:p>
    <w:p w14:paraId="47B39664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万用表</w:t>
      </w:r>
    </w:p>
    <w:p w14:paraId="4F9D59F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使用蜂鸣档</w:t>
      </w:r>
    </w:p>
    <w:p w14:paraId="62901D55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位置：按定义表测试相同定义引出端；</w:t>
      </w:r>
    </w:p>
    <w:p w14:paraId="45241231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>有蜂鸣声为通，无声响为不通，要求</w:t>
      </w:r>
      <w:r>
        <w:rPr>
          <w:rFonts w:hint="eastAsia"/>
          <w:sz w:val="24"/>
          <w:szCs w:val="24"/>
        </w:rPr>
        <w:t>相同定义为</w:t>
      </w:r>
      <w:r>
        <w:rPr>
          <w:sz w:val="24"/>
          <w:szCs w:val="24"/>
        </w:rPr>
        <w:t>通。</w:t>
      </w:r>
    </w:p>
    <w:p w14:paraId="13DAB161">
      <w:pPr>
        <w:pStyle w:val="3"/>
        <w:bidi w:val="0"/>
      </w:pPr>
      <w:bookmarkStart w:id="29" w:name="_Toc27883"/>
      <w:r>
        <w:t>插入损耗</w:t>
      </w:r>
      <w:bookmarkEnd w:id="29"/>
    </w:p>
    <w:p w14:paraId="2973B20D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矢量网络分析仪（网分）</w:t>
      </w:r>
    </w:p>
    <w:p w14:paraId="56826F71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将滤波器安装在测试工装内，与网分连接好后进行测试；</w:t>
      </w:r>
    </w:p>
    <w:p w14:paraId="60EEBA26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不低于表</w:t>
      </w:r>
      <w:r>
        <w:rPr>
          <w:sz w:val="24"/>
          <w:szCs w:val="24"/>
        </w:rPr>
        <w:t>7中规定的插入损耗数据</w:t>
      </w:r>
      <w:r>
        <w:rPr>
          <w:rFonts w:hint="eastAsia"/>
          <w:sz w:val="24"/>
          <w:szCs w:val="24"/>
        </w:rPr>
        <w:t>。</w:t>
      </w:r>
    </w:p>
    <w:p w14:paraId="08EF873F">
      <w:pPr>
        <w:pStyle w:val="44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szCs w:val="24"/>
        </w:rPr>
        <w:t>检验抽样方案</w:t>
      </w:r>
    </w:p>
    <w:tbl>
      <w:tblPr>
        <w:tblStyle w:val="20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5"/>
        <w:gridCol w:w="2683"/>
      </w:tblGrid>
      <w:tr w14:paraId="2FAC0C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682431D5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批量大小</w:t>
            </w:r>
          </w:p>
        </w:tc>
        <w:tc>
          <w:tcPr>
            <w:tcW w:w="2683" w:type="dxa"/>
          </w:tcPr>
          <w:p w14:paraId="4F98B030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样本大小</w:t>
            </w:r>
          </w:p>
        </w:tc>
      </w:tr>
      <w:tr w14:paraId="7D08BA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7660271B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~13</w:t>
            </w:r>
          </w:p>
        </w:tc>
        <w:tc>
          <w:tcPr>
            <w:tcW w:w="2683" w:type="dxa"/>
          </w:tcPr>
          <w:p w14:paraId="61C927CC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531764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52D4FD6D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4~150</w:t>
            </w:r>
          </w:p>
        </w:tc>
        <w:tc>
          <w:tcPr>
            <w:tcW w:w="2683" w:type="dxa"/>
          </w:tcPr>
          <w:p w14:paraId="500B0DA5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3只</w:t>
            </w:r>
          </w:p>
        </w:tc>
      </w:tr>
      <w:tr w14:paraId="7BBF2C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4389DC8E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51~280</w:t>
            </w:r>
          </w:p>
        </w:tc>
        <w:tc>
          <w:tcPr>
            <w:tcW w:w="2683" w:type="dxa"/>
          </w:tcPr>
          <w:p w14:paraId="1ADF1898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0只</w:t>
            </w:r>
          </w:p>
        </w:tc>
      </w:tr>
      <w:tr w14:paraId="4698397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702E3229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81~500</w:t>
            </w:r>
          </w:p>
        </w:tc>
        <w:tc>
          <w:tcPr>
            <w:tcW w:w="2683" w:type="dxa"/>
          </w:tcPr>
          <w:p w14:paraId="37475518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9只</w:t>
            </w:r>
          </w:p>
        </w:tc>
      </w:tr>
      <w:tr w14:paraId="4F8E8E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58E213A0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1~1200</w:t>
            </w:r>
          </w:p>
        </w:tc>
        <w:tc>
          <w:tcPr>
            <w:tcW w:w="2683" w:type="dxa"/>
          </w:tcPr>
          <w:p w14:paraId="7417C933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34只</w:t>
            </w:r>
          </w:p>
        </w:tc>
      </w:tr>
      <w:tr w14:paraId="61AD2B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2B0A4B09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201~3200</w:t>
            </w:r>
          </w:p>
        </w:tc>
        <w:tc>
          <w:tcPr>
            <w:tcW w:w="2683" w:type="dxa"/>
          </w:tcPr>
          <w:p w14:paraId="44ED60F3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42只</w:t>
            </w:r>
          </w:p>
        </w:tc>
      </w:tr>
      <w:tr w14:paraId="72B714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4B6917E5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3201~10000</w:t>
            </w:r>
          </w:p>
        </w:tc>
        <w:tc>
          <w:tcPr>
            <w:tcW w:w="2683" w:type="dxa"/>
          </w:tcPr>
          <w:p w14:paraId="19C697B7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只</w:t>
            </w:r>
          </w:p>
        </w:tc>
      </w:tr>
    </w:tbl>
    <w:p w14:paraId="31D2FAC3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要求：</w:t>
      </w:r>
      <w:r>
        <w:rPr>
          <w:rFonts w:hint="eastAsia"/>
          <w:sz w:val="24"/>
          <w:szCs w:val="24"/>
        </w:rPr>
        <w:t>插损值不小于下表中的规定值</w:t>
      </w:r>
      <w:r>
        <w:rPr>
          <w:sz w:val="24"/>
          <w:szCs w:val="24"/>
        </w:rPr>
        <w:t>。</w:t>
      </w:r>
    </w:p>
    <w:p w14:paraId="05EAE9ED">
      <w:pPr>
        <w:pStyle w:val="44"/>
        <w:numPr>
          <w:ilvl w:val="0"/>
          <w:numId w:val="2"/>
        </w:numPr>
        <w:ind w:firstLineChars="0"/>
        <w:jc w:val="center"/>
        <w:rPr>
          <w:szCs w:val="24"/>
        </w:rPr>
      </w:pPr>
      <w:commentRangeStart w:id="17"/>
      <w:r>
        <w:rPr>
          <w:szCs w:val="24"/>
        </w:rPr>
        <w:t>插入损耗值</w:t>
      </w:r>
      <w:commentRangeEnd w:id="17"/>
      <w:r>
        <w:rPr>
          <w:rStyle w:val="24"/>
        </w:rPr>
        <w:commentReference w:id="17"/>
      </w:r>
    </w:p>
    <w:tbl>
      <w:tblPr>
        <w:tblStyle w:val="19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5"/>
        <w:gridCol w:w="657"/>
        <w:gridCol w:w="734"/>
        <w:gridCol w:w="734"/>
        <w:gridCol w:w="734"/>
        <w:gridCol w:w="734"/>
        <w:gridCol w:w="734"/>
        <w:gridCol w:w="734"/>
        <w:gridCol w:w="764"/>
        <w:gridCol w:w="776"/>
        <w:gridCol w:w="746"/>
      </w:tblGrid>
      <w:tr w14:paraId="70C130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201CEFD5">
            <w:pPr>
              <w:snapToGrid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频率（MHz）</w:t>
            </w:r>
          </w:p>
        </w:tc>
        <w:tc>
          <w:tcPr>
            <w:tcW w:w="376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112983D7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01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00B39132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05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03D5E69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10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3FFBBD8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15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37A3538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5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0FC8F87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0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2BF1394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0</w:t>
            </w:r>
          </w:p>
        </w:tc>
        <w:tc>
          <w:tcPr>
            <w:tcW w:w="437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602E8A1E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0</w:t>
            </w:r>
          </w:p>
        </w:tc>
        <w:tc>
          <w:tcPr>
            <w:tcW w:w="443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7475856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.0</w:t>
            </w:r>
          </w:p>
        </w:tc>
        <w:tc>
          <w:tcPr>
            <w:tcW w:w="426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5B8AA3F7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.0</w:t>
            </w:r>
          </w:p>
        </w:tc>
      </w:tr>
      <w:tr w14:paraId="3DE608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pct"/>
            <w:shd w:val="clear" w:color="auto" w:fill="auto"/>
            <w:vAlign w:val="center"/>
          </w:tcPr>
          <w:p w14:paraId="3E77C616">
            <w:pPr>
              <w:snapToGrid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共模（dB）</w:t>
            </w:r>
          </w:p>
        </w:tc>
        <w:tc>
          <w:tcPr>
            <w:tcW w:w="376" w:type="pct"/>
            <w:shd w:val="clear" w:color="auto" w:fill="auto"/>
          </w:tcPr>
          <w:p w14:paraId="13F7048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06763E7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0145FE6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753E1D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6AFA935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  <w:vAlign w:val="center"/>
          </w:tcPr>
          <w:p w14:paraId="29F277E6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  <w:vAlign w:val="center"/>
          </w:tcPr>
          <w:p w14:paraId="55EE749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37" w:type="pct"/>
            <w:shd w:val="clear" w:color="auto" w:fill="auto"/>
            <w:vAlign w:val="center"/>
          </w:tcPr>
          <w:p w14:paraId="37FAB97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43" w:type="pct"/>
            <w:shd w:val="clear" w:color="auto" w:fill="auto"/>
            <w:vAlign w:val="center"/>
          </w:tcPr>
          <w:p w14:paraId="28AACFF2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6" w:type="pct"/>
            <w:shd w:val="clear" w:color="auto" w:fill="auto"/>
            <w:vAlign w:val="center"/>
          </w:tcPr>
          <w:p w14:paraId="3BF84118">
            <w:pPr>
              <w:jc w:val="center"/>
              <w:rPr>
                <w:sz w:val="24"/>
                <w:szCs w:val="24"/>
              </w:rPr>
            </w:pPr>
          </w:p>
        </w:tc>
      </w:tr>
      <w:tr w14:paraId="7F95DC3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pct"/>
            <w:shd w:val="clear" w:color="auto" w:fill="auto"/>
            <w:vAlign w:val="center"/>
          </w:tcPr>
          <w:p w14:paraId="3CECFE43">
            <w:pPr>
              <w:snapToGrid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差模（dB）</w:t>
            </w:r>
          </w:p>
        </w:tc>
        <w:tc>
          <w:tcPr>
            <w:tcW w:w="376" w:type="pct"/>
            <w:shd w:val="clear" w:color="auto" w:fill="auto"/>
          </w:tcPr>
          <w:p w14:paraId="6AE31CF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25DC0F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063DD46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0D099A8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447B031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3E326A7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2F2B1A4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37" w:type="pct"/>
            <w:shd w:val="clear" w:color="auto" w:fill="auto"/>
            <w:vAlign w:val="center"/>
          </w:tcPr>
          <w:p w14:paraId="239C788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43" w:type="pct"/>
            <w:shd w:val="clear" w:color="auto" w:fill="auto"/>
            <w:vAlign w:val="center"/>
          </w:tcPr>
          <w:p w14:paraId="44C89F3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6" w:type="pct"/>
            <w:shd w:val="clear" w:color="auto" w:fill="auto"/>
            <w:vAlign w:val="center"/>
          </w:tcPr>
          <w:p w14:paraId="5F92034F">
            <w:pPr>
              <w:jc w:val="center"/>
              <w:rPr>
                <w:sz w:val="24"/>
                <w:szCs w:val="24"/>
              </w:rPr>
            </w:pPr>
          </w:p>
        </w:tc>
      </w:tr>
    </w:tbl>
    <w:p w14:paraId="6739F0C4">
      <w:pPr>
        <w:pStyle w:val="3"/>
        <w:bidi w:val="0"/>
      </w:pPr>
      <w:bookmarkStart w:id="30" w:name="_Toc2585"/>
      <w:r>
        <w:rPr>
          <w:rFonts w:hint="eastAsia"/>
        </w:rPr>
        <w:t>常温加电测压降</w:t>
      </w:r>
      <w:bookmarkEnd w:id="30"/>
    </w:p>
    <w:p w14:paraId="51B850B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直流电源，万用表</w:t>
      </w:r>
    </w:p>
    <w:p w14:paraId="26FD806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标准大气条件（常温），电流</w:t>
      </w:r>
      <w:commentRangeStart w:id="18"/>
      <w:r>
        <w:rPr>
          <w:rFonts w:hint="eastAsia"/>
          <w:sz w:val="24"/>
          <w:szCs w:val="24"/>
        </w:rPr>
        <w:t>4</w:t>
      </w:r>
      <w:r>
        <w:rPr>
          <w:sz w:val="24"/>
          <w:szCs w:val="24"/>
        </w:rPr>
        <w:t>A</w:t>
      </w:r>
      <w:commentRangeEnd w:id="18"/>
      <w:r>
        <w:rPr>
          <w:rStyle w:val="24"/>
        </w:rPr>
        <w:commentReference w:id="18"/>
      </w:r>
    </w:p>
    <w:p w14:paraId="6634D0C7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输入侧接电源，</w:t>
      </w:r>
      <w:r>
        <w:rPr>
          <w:sz w:val="24"/>
          <w:szCs w:val="24"/>
        </w:rPr>
        <w:t>输出端短接</w:t>
      </w:r>
      <w:r>
        <w:rPr>
          <w:rFonts w:hint="eastAsia"/>
          <w:sz w:val="24"/>
          <w:szCs w:val="24"/>
        </w:rPr>
        <w:t>，调节直流电源电流恒定为</w:t>
      </w:r>
      <w:commentRangeStart w:id="19"/>
      <w:r>
        <w:rPr>
          <w:sz w:val="24"/>
          <w:szCs w:val="24"/>
        </w:rPr>
        <w:t>4A（-0.5A~+0A）</w:t>
      </w:r>
      <w:commentRangeEnd w:id="19"/>
      <w:r>
        <w:rPr>
          <w:rStyle w:val="24"/>
        </w:rPr>
        <w:commentReference w:id="19"/>
      </w:r>
      <w:r>
        <w:rPr>
          <w:sz w:val="24"/>
          <w:szCs w:val="24"/>
        </w:rPr>
        <w:t>，加电测试保险座两焊片</w:t>
      </w:r>
      <w:r>
        <w:rPr>
          <w:rFonts w:hint="eastAsia"/>
          <w:sz w:val="24"/>
          <w:szCs w:val="24"/>
        </w:rPr>
        <w:t>间</w:t>
      </w:r>
      <w:r>
        <w:rPr>
          <w:sz w:val="24"/>
          <w:szCs w:val="24"/>
        </w:rPr>
        <w:t>的电压值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产品L-L’、N-N’的电压值</w:t>
      </w:r>
      <w:r>
        <w:rPr>
          <w:rFonts w:hint="eastAsia"/>
          <w:sz w:val="24"/>
          <w:szCs w:val="24"/>
        </w:rPr>
        <w:t>，在5</w:t>
      </w:r>
      <w:r>
        <w:rPr>
          <w:sz w:val="24"/>
          <w:szCs w:val="24"/>
        </w:rPr>
        <w:t>min</w:t>
      </w:r>
      <w:r>
        <w:rPr>
          <w:rFonts w:hint="eastAsia"/>
          <w:sz w:val="24"/>
          <w:szCs w:val="24"/>
        </w:rPr>
        <w:t>内完成</w:t>
      </w:r>
      <w:r>
        <w:rPr>
          <w:sz w:val="24"/>
          <w:szCs w:val="24"/>
        </w:rPr>
        <w:t>。</w:t>
      </w:r>
    </w:p>
    <w:p w14:paraId="16613C02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>保险座两焊片间的</w:t>
      </w:r>
      <w:r>
        <w:rPr>
          <w:rFonts w:hint="eastAsia"/>
          <w:sz w:val="24"/>
          <w:szCs w:val="24"/>
        </w:rPr>
        <w:t>电压范围</w:t>
      </w:r>
      <w:r>
        <w:rPr>
          <w:sz w:val="24"/>
          <w:szCs w:val="24"/>
        </w:rPr>
        <w:t>为</w:t>
      </w:r>
      <w:commentRangeStart w:id="20"/>
      <w:r>
        <w:rPr>
          <w:sz w:val="24"/>
          <w:szCs w:val="24"/>
        </w:rPr>
        <w:t>≤100mV</w:t>
      </w:r>
      <w:commentRangeEnd w:id="20"/>
      <w:r>
        <w:rPr>
          <w:rStyle w:val="24"/>
        </w:rPr>
        <w:commentReference w:id="20"/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产品L-L’的电压范围为</w:t>
      </w:r>
      <w:commentRangeStart w:id="21"/>
      <w:r>
        <w:rPr>
          <w:sz w:val="24"/>
          <w:szCs w:val="24"/>
        </w:rPr>
        <w:t>≤500mV</w:t>
      </w:r>
      <w:commentRangeEnd w:id="21"/>
      <w:r>
        <w:rPr>
          <w:rStyle w:val="24"/>
        </w:rPr>
        <w:commentReference w:id="21"/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产品N-N’的电压范围为</w:t>
      </w:r>
      <w:commentRangeStart w:id="22"/>
      <w:r>
        <w:rPr>
          <w:sz w:val="24"/>
          <w:szCs w:val="24"/>
        </w:rPr>
        <w:t>≤400mV</w:t>
      </w:r>
      <w:commentRangeEnd w:id="22"/>
      <w:r>
        <w:rPr>
          <w:rStyle w:val="24"/>
        </w:rPr>
        <w:commentReference w:id="22"/>
      </w:r>
      <w:r>
        <w:rPr>
          <w:rFonts w:hint="eastAsia"/>
          <w:sz w:val="24"/>
          <w:szCs w:val="24"/>
        </w:rPr>
        <w:t>。</w:t>
      </w:r>
    </w:p>
    <w:p w14:paraId="354B403A">
      <w:pPr>
        <w:pStyle w:val="3"/>
        <w:bidi w:val="0"/>
        <w:rPr>
          <w:b/>
          <w:kern w:val="44"/>
          <w:szCs w:val="24"/>
        </w:rPr>
      </w:pPr>
      <w:bookmarkStart w:id="31" w:name="_Toc4066"/>
      <w:r>
        <w:rPr>
          <w:rFonts w:hint="eastAsia"/>
        </w:rPr>
        <w:t>温度冲击</w:t>
      </w:r>
      <w:bookmarkEnd w:id="31"/>
    </w:p>
    <w:p w14:paraId="71B7884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直流电源，万用表，冷热冲击试验箱（或其他可用的设备）</w:t>
      </w:r>
    </w:p>
    <w:p w14:paraId="28F43FD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</w:t>
      </w:r>
      <w:commentRangeStart w:id="23"/>
      <w:r>
        <w:rPr>
          <w:rFonts w:hint="eastAsia"/>
          <w:sz w:val="24"/>
          <w:szCs w:val="24"/>
        </w:rPr>
        <w:t>低温</w:t>
      </w:r>
      <w:r>
        <w:rPr>
          <w:sz w:val="24"/>
        </w:rPr>
        <w:t>-55</w:t>
      </w:r>
      <w:r>
        <w:rPr>
          <w:sz w:val="24"/>
          <w:vertAlign w:val="superscript"/>
        </w:rPr>
        <w:t>0</w:t>
      </w:r>
      <w:r>
        <w:rPr>
          <w:sz w:val="24"/>
          <w:vertAlign w:val="subscript"/>
        </w:rPr>
        <w:t>-3</w:t>
      </w:r>
      <w:r>
        <w:rPr>
          <w:rFonts w:hint="eastAsia"/>
          <w:sz w:val="24"/>
          <w:szCs w:val="24"/>
        </w:rPr>
        <w:t>℃，高温</w:t>
      </w:r>
      <w:r>
        <w:rPr>
          <w:rFonts w:hint="eastAsia"/>
          <w:sz w:val="24"/>
        </w:rPr>
        <w:t>+</w:t>
      </w:r>
      <w:r>
        <w:rPr>
          <w:sz w:val="24"/>
        </w:rPr>
        <w:t>85</w:t>
      </w:r>
      <w:r>
        <w:rPr>
          <w:sz w:val="24"/>
          <w:vertAlign w:val="superscript"/>
        </w:rPr>
        <w:t>+3</w:t>
      </w:r>
      <w:r>
        <w:rPr>
          <w:sz w:val="24"/>
          <w:vertAlign w:val="subscript"/>
        </w:rPr>
        <w:t>0</w:t>
      </w:r>
      <w:r>
        <w:rPr>
          <w:rFonts w:hint="eastAsia"/>
          <w:sz w:val="24"/>
          <w:szCs w:val="24"/>
        </w:rPr>
        <w:t>℃，极限温度保持1h，循环5次，转换时间不大于5min；</w:t>
      </w:r>
      <w:commentRangeEnd w:id="23"/>
      <w:r>
        <w:rPr>
          <w:rStyle w:val="24"/>
        </w:rPr>
        <w:commentReference w:id="23"/>
      </w:r>
    </w:p>
    <w:p w14:paraId="3D422DE4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将产品表面清理干净，放入试验箱内将试验箱内按低温-高温-低温的顺序依次进行循环；循环结束后将产品从试验箱内取出在正常大气条件下恢复2</w:t>
      </w:r>
      <w:r>
        <w:rPr>
          <w:sz w:val="24"/>
          <w:szCs w:val="24"/>
        </w:rPr>
        <w:t>h</w:t>
      </w:r>
      <w:r>
        <w:rPr>
          <w:rFonts w:hint="eastAsia"/>
          <w:sz w:val="24"/>
          <w:szCs w:val="24"/>
        </w:rPr>
        <w:t>。</w:t>
      </w:r>
    </w:p>
    <w:p w14:paraId="446CDCA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观察产品表面不允许有</w:t>
      </w:r>
      <w:r>
        <w:rPr>
          <w:sz w:val="24"/>
          <w:szCs w:val="24"/>
        </w:rPr>
        <w:t>脏污、刮花、撞伤、起皮等</w:t>
      </w:r>
      <w:r>
        <w:rPr>
          <w:rFonts w:hint="eastAsia"/>
          <w:sz w:val="24"/>
          <w:szCs w:val="24"/>
        </w:rPr>
        <w:t>；测试耐压、绝缘及电性能满足要求。</w:t>
      </w:r>
    </w:p>
    <w:p w14:paraId="6D2B43F8">
      <w:pPr>
        <w:pStyle w:val="3"/>
        <w:bidi w:val="0"/>
      </w:pPr>
      <w:bookmarkStart w:id="32" w:name="_Toc2559"/>
      <w:r>
        <w:rPr>
          <w:rFonts w:hint="eastAsia"/>
        </w:rPr>
        <w:t>高温老炼</w:t>
      </w:r>
      <w:bookmarkEnd w:id="32"/>
    </w:p>
    <w:p w14:paraId="0049049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直流电源，滑动变阻器，恒温恒湿试验箱（或其他可用的设备）</w:t>
      </w:r>
    </w:p>
    <w:p w14:paraId="0C41F42B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</w:t>
      </w:r>
      <w:commentRangeStart w:id="24"/>
      <w:r>
        <w:rPr>
          <w:rFonts w:hint="eastAsia"/>
          <w:sz w:val="24"/>
          <w:szCs w:val="24"/>
        </w:rPr>
        <w:t>温度+70℃，电流10A（-0.5A~+0A），时间4h</w:t>
      </w:r>
      <w:commentRangeEnd w:id="24"/>
      <w:r>
        <w:rPr>
          <w:rStyle w:val="24"/>
        </w:rPr>
        <w:commentReference w:id="24"/>
      </w:r>
      <w:r>
        <w:rPr>
          <w:rFonts w:hint="eastAsia"/>
          <w:sz w:val="24"/>
          <w:szCs w:val="24"/>
        </w:rPr>
        <w:t>；</w:t>
      </w:r>
    </w:p>
    <w:p w14:paraId="5940CAE5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接线后调节电源使产品的电流恒定为</w:t>
      </w:r>
      <w:commentRangeStart w:id="25"/>
      <w:r>
        <w:rPr>
          <w:rFonts w:hint="eastAsia"/>
          <w:sz w:val="24"/>
          <w:szCs w:val="24"/>
        </w:rPr>
        <w:t>10A（-0.5A~+0A）</w:t>
      </w:r>
      <w:commentRangeEnd w:id="25"/>
      <w:r>
        <w:rPr>
          <w:rStyle w:val="24"/>
        </w:rPr>
        <w:commentReference w:id="25"/>
      </w:r>
      <w:r>
        <w:rPr>
          <w:rFonts w:hint="eastAsia"/>
          <w:sz w:val="24"/>
          <w:szCs w:val="24"/>
        </w:rPr>
        <w:t>，输出端短接。试验结束后将产品取出在正常大气条件下恢复2h。</w:t>
      </w:r>
    </w:p>
    <w:p w14:paraId="71E0F61E">
      <w:pPr>
        <w:spacing w:line="360" w:lineRule="auto"/>
        <w:ind w:firstLine="480" w:firstLineChars="200"/>
        <w:rPr>
          <w:szCs w:val="24"/>
        </w:rPr>
      </w:pPr>
      <w:r>
        <w:rPr>
          <w:rFonts w:hint="eastAsia"/>
          <w:sz w:val="24"/>
          <w:szCs w:val="24"/>
        </w:rPr>
        <w:t>合格判据：观察产品表面不允许有脏污、刮花、撞伤、起皮等；测试耐压、绝缘及测试电性能满足。</w:t>
      </w:r>
    </w:p>
    <w:p w14:paraId="779609EE">
      <w:pPr>
        <w:pStyle w:val="3"/>
        <w:bidi w:val="0"/>
      </w:pPr>
      <w:bookmarkStart w:id="33" w:name="_Toc20202"/>
      <w:r>
        <w:rPr>
          <w:rFonts w:hint="eastAsia"/>
        </w:rPr>
        <w:t>常温加电测压降和温升</w:t>
      </w:r>
      <w:bookmarkEnd w:id="33"/>
    </w:p>
    <w:p w14:paraId="73E10D8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直流电源，万用表，</w:t>
      </w:r>
      <w:r>
        <w:rPr>
          <w:sz w:val="24"/>
          <w:szCs w:val="24"/>
        </w:rPr>
        <w:t>多路温升测试仪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红外线温升枪</w:t>
      </w:r>
    </w:p>
    <w:p w14:paraId="1BD15B5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标准大气条件（常温），电流</w:t>
      </w:r>
      <w:commentRangeStart w:id="26"/>
      <w:r>
        <w:rPr>
          <w:sz w:val="24"/>
          <w:szCs w:val="24"/>
        </w:rPr>
        <w:t>8A（-0.5A~+0A）</w:t>
      </w:r>
      <w:commentRangeEnd w:id="26"/>
      <w:r>
        <w:rPr>
          <w:rStyle w:val="24"/>
        </w:rPr>
        <w:commentReference w:id="26"/>
      </w:r>
      <w:r>
        <w:rPr>
          <w:rFonts w:hint="eastAsia"/>
          <w:sz w:val="24"/>
          <w:szCs w:val="24"/>
        </w:rPr>
        <w:t>，时间2h；</w:t>
      </w:r>
    </w:p>
    <w:p w14:paraId="49AA34A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</w:t>
      </w:r>
    </w:p>
    <w:p w14:paraId="21B3DEC4">
      <w:pPr>
        <w:pStyle w:val="44"/>
        <w:numPr>
          <w:ilvl w:val="0"/>
          <w:numId w:val="4"/>
        </w:numPr>
        <w:spacing w:line="360" w:lineRule="auto"/>
        <w:ind w:firstLineChars="0"/>
        <w:rPr>
          <w:szCs w:val="24"/>
        </w:rPr>
      </w:pPr>
      <w:r>
        <w:rPr>
          <w:rFonts w:hint="eastAsia"/>
          <w:szCs w:val="24"/>
        </w:rPr>
        <w:t>输入侧接电源，</w:t>
      </w:r>
      <w:r>
        <w:rPr>
          <w:szCs w:val="24"/>
        </w:rPr>
        <w:t>输出端短接</w:t>
      </w:r>
      <w:r>
        <w:rPr>
          <w:rFonts w:hint="eastAsia"/>
          <w:szCs w:val="24"/>
        </w:rPr>
        <w:t>，调节直流电源电流恒定为</w:t>
      </w:r>
      <w:commentRangeStart w:id="27"/>
      <w:r>
        <w:rPr>
          <w:szCs w:val="24"/>
        </w:rPr>
        <w:t>8A（-0.5A~+0A）</w:t>
      </w:r>
      <w:commentRangeEnd w:id="27"/>
      <w:r>
        <w:rPr>
          <w:rStyle w:val="24"/>
        </w:rPr>
        <w:commentReference w:id="27"/>
      </w:r>
      <w:r>
        <w:rPr>
          <w:rFonts w:hint="eastAsia"/>
          <w:szCs w:val="24"/>
        </w:rPr>
        <w:t>；</w:t>
      </w:r>
    </w:p>
    <w:p w14:paraId="0C75B9BB">
      <w:pPr>
        <w:pStyle w:val="44"/>
        <w:numPr>
          <w:ilvl w:val="0"/>
          <w:numId w:val="4"/>
        </w:numPr>
        <w:spacing w:line="360" w:lineRule="auto"/>
        <w:ind w:firstLineChars="0"/>
        <w:rPr>
          <w:szCs w:val="24"/>
        </w:rPr>
      </w:pPr>
      <w:r>
        <w:rPr>
          <w:szCs w:val="24"/>
        </w:rPr>
        <w:t>加电</w:t>
      </w:r>
      <w:r>
        <w:rPr>
          <w:rFonts w:hint="eastAsia"/>
          <w:szCs w:val="24"/>
        </w:rPr>
        <w:t>后立即</w:t>
      </w:r>
      <w:r>
        <w:rPr>
          <w:szCs w:val="24"/>
        </w:rPr>
        <w:t>测试</w:t>
      </w:r>
      <w:r>
        <w:rPr>
          <w:rFonts w:hint="eastAsia"/>
          <w:szCs w:val="24"/>
        </w:rPr>
        <w:t>并记录</w:t>
      </w:r>
      <w:r>
        <w:rPr>
          <w:szCs w:val="24"/>
        </w:rPr>
        <w:t>L-L’、N-N’的电压值</w:t>
      </w:r>
      <w:r>
        <w:rPr>
          <w:rFonts w:hint="eastAsia"/>
          <w:szCs w:val="24"/>
        </w:rPr>
        <w:t>，测试记录保险座帽和批次号对立面的温度（探头不够时可用</w:t>
      </w:r>
      <w:r>
        <w:rPr>
          <w:szCs w:val="24"/>
        </w:rPr>
        <w:t>红外线温升枪测试温度</w:t>
      </w:r>
      <w:r>
        <w:rPr>
          <w:rFonts w:hint="eastAsia"/>
          <w:szCs w:val="24"/>
        </w:rPr>
        <w:t>）；</w:t>
      </w:r>
    </w:p>
    <w:p w14:paraId="1B62FB13">
      <w:pPr>
        <w:pStyle w:val="44"/>
        <w:numPr>
          <w:ilvl w:val="0"/>
          <w:numId w:val="4"/>
        </w:numPr>
        <w:spacing w:line="360" w:lineRule="auto"/>
        <w:ind w:firstLineChars="0"/>
        <w:rPr>
          <w:szCs w:val="24"/>
        </w:rPr>
      </w:pPr>
      <w:r>
        <w:rPr>
          <w:rFonts w:hint="eastAsia"/>
          <w:szCs w:val="24"/>
        </w:rPr>
        <w:t>加电2h后按2）的要求测试并记录</w:t>
      </w:r>
    </w:p>
    <w:p w14:paraId="3F46CDF6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 xml:space="preserve"> L-L’的电压</w:t>
      </w:r>
      <w:r>
        <w:rPr>
          <w:rFonts w:hint="eastAsia"/>
          <w:sz w:val="24"/>
          <w:szCs w:val="24"/>
        </w:rPr>
        <w:t>降</w:t>
      </w:r>
      <w:commentRangeStart w:id="28"/>
      <w:r>
        <w:rPr>
          <w:sz w:val="24"/>
          <w:szCs w:val="24"/>
        </w:rPr>
        <w:t>≤1V</w:t>
      </w:r>
      <w:commentRangeEnd w:id="28"/>
      <w:r>
        <w:rPr>
          <w:rStyle w:val="24"/>
        </w:rPr>
        <w:commentReference w:id="28"/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 xml:space="preserve"> N-N’的电压</w:t>
      </w:r>
      <w:r>
        <w:rPr>
          <w:rFonts w:hint="eastAsia"/>
          <w:sz w:val="24"/>
          <w:szCs w:val="24"/>
        </w:rPr>
        <w:t>降</w:t>
      </w:r>
      <w:commentRangeStart w:id="29"/>
      <w:r>
        <w:rPr>
          <w:sz w:val="24"/>
          <w:szCs w:val="24"/>
        </w:rPr>
        <w:t>≤0.9V</w:t>
      </w:r>
      <w:commentRangeEnd w:id="29"/>
      <w:r>
        <w:rPr>
          <w:rStyle w:val="24"/>
        </w:rPr>
        <w:commentReference w:id="29"/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保险座帽温升</w:t>
      </w:r>
      <w:commentRangeStart w:id="30"/>
      <w:r>
        <w:rPr>
          <w:sz w:val="24"/>
          <w:szCs w:val="24"/>
        </w:rPr>
        <w:t>≤60℃</w:t>
      </w:r>
      <w:commentRangeEnd w:id="30"/>
      <w:r>
        <w:rPr>
          <w:rStyle w:val="24"/>
        </w:rPr>
        <w:commentReference w:id="30"/>
      </w:r>
    </w:p>
    <w:p w14:paraId="2C964265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壳体温升</w:t>
      </w:r>
      <w:commentRangeStart w:id="31"/>
      <w:r>
        <w:rPr>
          <w:sz w:val="24"/>
          <w:szCs w:val="24"/>
        </w:rPr>
        <w:t>≤50℃</w:t>
      </w:r>
      <w:commentRangeEnd w:id="31"/>
      <w:r>
        <w:rPr>
          <w:rStyle w:val="24"/>
        </w:rPr>
        <w:commentReference w:id="31"/>
      </w:r>
      <w:r>
        <w:rPr>
          <w:rFonts w:hint="eastAsia"/>
          <w:sz w:val="24"/>
          <w:szCs w:val="24"/>
        </w:rPr>
        <w:t>。</w:t>
      </w:r>
    </w:p>
    <w:p w14:paraId="324C7FE5">
      <w:pPr>
        <w:pStyle w:val="3"/>
        <w:bidi w:val="0"/>
        <w:rPr>
          <w:b/>
          <w:kern w:val="44"/>
          <w:szCs w:val="24"/>
        </w:rPr>
      </w:pPr>
      <w:bookmarkStart w:id="34" w:name="_Toc9554"/>
      <w:r>
        <w:rPr>
          <w:rFonts w:hint="eastAsia"/>
        </w:rPr>
        <w:t>保险座检验</w:t>
      </w:r>
      <w:bookmarkEnd w:id="34"/>
    </w:p>
    <w:p w14:paraId="7DF1DD1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手电筒</w:t>
      </w:r>
    </w:p>
    <w:p w14:paraId="42BC14F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拆装</w:t>
      </w:r>
      <w:r>
        <w:rPr>
          <w:sz w:val="24"/>
          <w:szCs w:val="24"/>
        </w:rPr>
        <w:t>保险座帽；用手电筒照射保险座内部</w:t>
      </w:r>
      <w:r>
        <w:rPr>
          <w:rFonts w:hint="eastAsia"/>
          <w:sz w:val="24"/>
          <w:szCs w:val="24"/>
        </w:rPr>
        <w:t>。</w:t>
      </w:r>
    </w:p>
    <w:p w14:paraId="5DE416F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拆装保险座帽</w:t>
      </w:r>
      <w:r>
        <w:rPr>
          <w:sz w:val="24"/>
          <w:szCs w:val="24"/>
        </w:rPr>
        <w:t>不妨碍更换保险管</w:t>
      </w:r>
      <w:r>
        <w:rPr>
          <w:rFonts w:hint="eastAsia"/>
          <w:sz w:val="24"/>
          <w:szCs w:val="24"/>
        </w:rPr>
        <w:t>；保险座内部</w:t>
      </w:r>
      <w:r>
        <w:rPr>
          <w:sz w:val="24"/>
          <w:szCs w:val="24"/>
        </w:rPr>
        <w:t>不允许有灌封胶滴落，不允许接触面有黑点被氧化。</w:t>
      </w:r>
    </w:p>
    <w:p w14:paraId="507D08E0">
      <w:pPr>
        <w:pStyle w:val="3"/>
        <w:bidi w:val="0"/>
        <w:rPr>
          <w:b/>
          <w:kern w:val="44"/>
          <w:szCs w:val="24"/>
        </w:rPr>
      </w:pPr>
      <w:bookmarkStart w:id="35" w:name="_Toc13779"/>
      <w:r>
        <w:rPr>
          <w:rFonts w:hint="eastAsia"/>
        </w:rPr>
        <w:t>重量</w:t>
      </w:r>
      <w:bookmarkEnd w:id="35"/>
    </w:p>
    <w:p w14:paraId="352D343D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电子秤</w:t>
      </w:r>
    </w:p>
    <w:p w14:paraId="2239E71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将产品（包含盖板和螺钉）放置在电子秤上读取数据。</w:t>
      </w:r>
    </w:p>
    <w:p w14:paraId="67CA60B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重量</w:t>
      </w:r>
      <w:commentRangeStart w:id="32"/>
      <w:r>
        <w:rPr>
          <w:rFonts w:hint="eastAsia"/>
          <w:sz w:val="24"/>
          <w:szCs w:val="24"/>
        </w:rPr>
        <w:t>≤1</w:t>
      </w:r>
      <w:r>
        <w:rPr>
          <w:sz w:val="24"/>
          <w:szCs w:val="24"/>
        </w:rPr>
        <w:t>50</w:t>
      </w:r>
      <w:r>
        <w:rPr>
          <w:rFonts w:hint="eastAsia"/>
          <w:sz w:val="24"/>
          <w:szCs w:val="24"/>
        </w:rPr>
        <w:t>g</w:t>
      </w:r>
      <w:commentRangeEnd w:id="32"/>
      <w:r>
        <w:rPr>
          <w:rStyle w:val="24"/>
        </w:rPr>
        <w:commentReference w:id="32"/>
      </w:r>
      <w:r>
        <w:rPr>
          <w:rFonts w:hint="eastAsia"/>
          <w:sz w:val="24"/>
          <w:szCs w:val="24"/>
        </w:rPr>
        <w:t>。</w:t>
      </w:r>
    </w:p>
    <w:p w14:paraId="0B51389D">
      <w:pPr>
        <w:pStyle w:val="3"/>
        <w:bidi w:val="0"/>
        <w:rPr>
          <w:b/>
          <w:kern w:val="44"/>
          <w:szCs w:val="24"/>
        </w:rPr>
      </w:pPr>
      <w:bookmarkStart w:id="36" w:name="_Toc32656"/>
      <w:r>
        <w:rPr>
          <w:rFonts w:hint="eastAsia"/>
        </w:rPr>
        <w:t>高温</w:t>
      </w:r>
      <w:bookmarkEnd w:id="36"/>
    </w:p>
    <w:p w14:paraId="45F59150">
      <w:pPr>
        <w:spacing w:line="360" w:lineRule="auto"/>
        <w:ind w:firstLine="480" w:firstLineChars="200"/>
        <w:jc w:val="left"/>
        <w:rPr>
          <w:sz w:val="24"/>
          <w:szCs w:val="24"/>
        </w:rPr>
      </w:pPr>
      <w:commentRangeStart w:id="33"/>
      <w:r>
        <w:rPr>
          <w:sz w:val="24"/>
          <w:szCs w:val="24"/>
        </w:rPr>
        <w:t>滤波器</w:t>
      </w:r>
      <w:r>
        <w:rPr>
          <w:rFonts w:hint="eastAsia"/>
          <w:sz w:val="24"/>
          <w:szCs w:val="24"/>
        </w:rPr>
        <w:t>随整机满足GJB150.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A规定的高温试验。</w:t>
      </w:r>
      <w:commentRangeEnd w:id="33"/>
      <w:r>
        <w:rPr>
          <w:rStyle w:val="24"/>
        </w:rPr>
        <w:commentReference w:id="33"/>
      </w:r>
    </w:p>
    <w:p w14:paraId="78D47F54">
      <w:pPr>
        <w:pStyle w:val="3"/>
        <w:bidi w:val="0"/>
        <w:rPr>
          <w:b/>
          <w:kern w:val="44"/>
          <w:szCs w:val="24"/>
        </w:rPr>
      </w:pPr>
      <w:bookmarkStart w:id="37" w:name="_Toc19789"/>
      <w:r>
        <w:rPr>
          <w:rFonts w:hint="eastAsia"/>
        </w:rPr>
        <w:t>低温</w:t>
      </w:r>
      <w:bookmarkEnd w:id="37"/>
    </w:p>
    <w:p w14:paraId="0B25AE7B">
      <w:pPr>
        <w:spacing w:line="360" w:lineRule="auto"/>
        <w:ind w:firstLine="480" w:firstLineChars="200"/>
        <w:jc w:val="left"/>
        <w:rPr>
          <w:sz w:val="24"/>
          <w:szCs w:val="24"/>
        </w:rPr>
      </w:pPr>
      <w:commentRangeStart w:id="34"/>
      <w:r>
        <w:rPr>
          <w:sz w:val="24"/>
          <w:szCs w:val="24"/>
        </w:rPr>
        <w:t>滤波器</w:t>
      </w:r>
      <w:r>
        <w:rPr>
          <w:rFonts w:hint="eastAsia"/>
          <w:sz w:val="24"/>
          <w:szCs w:val="24"/>
        </w:rPr>
        <w:t>随整机满足GJB150.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A规定的低温试验。</w:t>
      </w:r>
      <w:commentRangeEnd w:id="34"/>
      <w:r>
        <w:rPr>
          <w:rStyle w:val="24"/>
        </w:rPr>
        <w:commentReference w:id="34"/>
      </w:r>
    </w:p>
    <w:p w14:paraId="3FA36CFD">
      <w:pPr>
        <w:pStyle w:val="3"/>
        <w:bidi w:val="0"/>
      </w:pPr>
      <w:bookmarkStart w:id="38" w:name="_Toc19760"/>
      <w:r>
        <w:rPr>
          <w:rFonts w:hint="eastAsia"/>
        </w:rPr>
        <w:t>湿热</w:t>
      </w:r>
      <w:bookmarkEnd w:id="38"/>
    </w:p>
    <w:p w14:paraId="7B990A9C">
      <w:pPr>
        <w:spacing w:line="360" w:lineRule="auto"/>
        <w:ind w:firstLine="480" w:firstLineChars="200"/>
        <w:jc w:val="left"/>
        <w:rPr>
          <w:kern w:val="0"/>
          <w:sz w:val="24"/>
          <w:szCs w:val="24"/>
        </w:rPr>
      </w:pPr>
      <w:commentRangeStart w:id="35"/>
      <w:r>
        <w:rPr>
          <w:rFonts w:hint="eastAsia"/>
          <w:kern w:val="0"/>
          <w:sz w:val="24"/>
          <w:szCs w:val="24"/>
        </w:rPr>
        <w:t>滤波器随整机满足GJB150.</w:t>
      </w:r>
      <w:r>
        <w:rPr>
          <w:kern w:val="0"/>
          <w:sz w:val="24"/>
          <w:szCs w:val="24"/>
        </w:rPr>
        <w:t>9</w:t>
      </w:r>
      <w:r>
        <w:rPr>
          <w:rFonts w:hint="eastAsia"/>
          <w:kern w:val="0"/>
          <w:sz w:val="24"/>
          <w:szCs w:val="24"/>
        </w:rPr>
        <w:t>A规定的湿热试验。</w:t>
      </w:r>
      <w:commentRangeEnd w:id="35"/>
      <w:r>
        <w:rPr>
          <w:rStyle w:val="24"/>
        </w:rPr>
        <w:commentReference w:id="35"/>
      </w:r>
    </w:p>
    <w:p w14:paraId="393907AC">
      <w:pPr>
        <w:pStyle w:val="3"/>
        <w:bidi w:val="0"/>
        <w:rPr>
          <w:b/>
          <w:kern w:val="44"/>
          <w:szCs w:val="24"/>
        </w:rPr>
      </w:pPr>
      <w:bookmarkStart w:id="39" w:name="_Toc5221"/>
      <w:r>
        <w:rPr>
          <w:rFonts w:hint="eastAsia"/>
        </w:rPr>
        <w:t>振动</w:t>
      </w:r>
      <w:bookmarkEnd w:id="39"/>
    </w:p>
    <w:p w14:paraId="71EA9968">
      <w:pPr>
        <w:spacing w:line="360" w:lineRule="auto"/>
        <w:ind w:firstLine="480" w:firstLineChars="200"/>
        <w:rPr>
          <w:sz w:val="24"/>
          <w:szCs w:val="24"/>
        </w:rPr>
      </w:pPr>
      <w:commentRangeStart w:id="36"/>
      <w:r>
        <w:rPr>
          <w:rFonts w:hint="eastAsia"/>
          <w:sz w:val="24"/>
          <w:szCs w:val="24"/>
        </w:rPr>
        <w:t>滤波器随整机满足公路运输后能正常工作，应随整机通过GJB150.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A规定的振动试验。</w:t>
      </w:r>
      <w:commentRangeEnd w:id="36"/>
      <w:r>
        <w:rPr>
          <w:rStyle w:val="24"/>
        </w:rPr>
        <w:commentReference w:id="36"/>
      </w:r>
    </w:p>
    <w:p w14:paraId="238974EA">
      <w:pPr>
        <w:pStyle w:val="2"/>
        <w:bidi w:val="0"/>
        <w:rPr>
          <w:b/>
          <w:bCs/>
          <w:kern w:val="44"/>
          <w:szCs w:val="24"/>
        </w:rPr>
      </w:pPr>
      <w:bookmarkStart w:id="40" w:name="_Toc9112"/>
      <w:r>
        <w:rPr>
          <w:rFonts w:hint="eastAsia"/>
        </w:rPr>
        <w:t>运输与贮存</w:t>
      </w:r>
      <w:bookmarkEnd w:id="40"/>
    </w:p>
    <w:p w14:paraId="6B56FEE3">
      <w:pPr>
        <w:pStyle w:val="3"/>
        <w:bidi w:val="0"/>
        <w:rPr>
          <w:b/>
          <w:kern w:val="44"/>
          <w:szCs w:val="24"/>
        </w:rPr>
      </w:pPr>
      <w:bookmarkStart w:id="41" w:name="_Toc23356"/>
      <w:r>
        <w:rPr>
          <w:rFonts w:hint="eastAsia"/>
        </w:rPr>
        <w:t>运输</w:t>
      </w:r>
      <w:bookmarkEnd w:id="41"/>
    </w:p>
    <w:p w14:paraId="037D280E">
      <w:pPr>
        <w:spacing w:line="360" w:lineRule="auto"/>
        <w:ind w:firstLine="480" w:firstLineChars="200"/>
        <w:jc w:val="left"/>
        <w:rPr>
          <w:sz w:val="24"/>
          <w:szCs w:val="24"/>
        </w:rPr>
      </w:pPr>
      <w:r>
        <w:rPr>
          <w:sz w:val="24"/>
          <w:szCs w:val="24"/>
        </w:rPr>
        <w:t>装有滤波器的包装</w:t>
      </w:r>
      <w:r>
        <w:rPr>
          <w:rFonts w:hint="eastAsia"/>
          <w:sz w:val="24"/>
          <w:szCs w:val="24"/>
        </w:rPr>
        <w:t>箱</w:t>
      </w:r>
      <w:r>
        <w:rPr>
          <w:sz w:val="24"/>
          <w:szCs w:val="24"/>
        </w:rPr>
        <w:t>允许</w:t>
      </w:r>
      <w:r>
        <w:rPr>
          <w:rFonts w:hint="eastAsia"/>
          <w:sz w:val="24"/>
          <w:szCs w:val="24"/>
        </w:rPr>
        <w:t>采</w:t>
      </w:r>
      <w:r>
        <w:rPr>
          <w:sz w:val="24"/>
          <w:szCs w:val="24"/>
        </w:rPr>
        <w:t>用任何</w:t>
      </w:r>
      <w:r>
        <w:rPr>
          <w:rFonts w:hint="eastAsia"/>
          <w:sz w:val="24"/>
          <w:szCs w:val="24"/>
        </w:rPr>
        <w:t>方式</w:t>
      </w:r>
      <w:r>
        <w:rPr>
          <w:sz w:val="24"/>
          <w:szCs w:val="24"/>
        </w:rPr>
        <w:t>运输</w:t>
      </w:r>
      <w:r>
        <w:rPr>
          <w:rFonts w:hint="eastAsia"/>
          <w:sz w:val="24"/>
          <w:szCs w:val="24"/>
        </w:rPr>
        <w:t>，但</w:t>
      </w:r>
      <w:r>
        <w:rPr>
          <w:sz w:val="24"/>
          <w:szCs w:val="24"/>
        </w:rPr>
        <w:t>运输中应避免雨雪的直接</w:t>
      </w:r>
      <w:r>
        <w:rPr>
          <w:rFonts w:hint="eastAsia"/>
          <w:sz w:val="24"/>
          <w:szCs w:val="24"/>
        </w:rPr>
        <w:t>侵</w:t>
      </w:r>
      <w:r>
        <w:rPr>
          <w:sz w:val="24"/>
          <w:szCs w:val="24"/>
        </w:rPr>
        <w:t>袭和机械损伤</w:t>
      </w:r>
      <w:r>
        <w:rPr>
          <w:rFonts w:hint="eastAsia"/>
          <w:sz w:val="24"/>
          <w:szCs w:val="24"/>
        </w:rPr>
        <w:t>。</w:t>
      </w:r>
    </w:p>
    <w:p w14:paraId="73764F9D">
      <w:pPr>
        <w:pStyle w:val="3"/>
        <w:bidi w:val="0"/>
      </w:pPr>
      <w:bookmarkStart w:id="42" w:name="_Toc2442"/>
      <w:r>
        <w:rPr>
          <w:rFonts w:hint="eastAsia"/>
        </w:rPr>
        <w:t>贮存</w:t>
      </w:r>
      <w:bookmarkEnd w:id="42"/>
    </w:p>
    <w:p w14:paraId="1CD93286">
      <w:pPr>
        <w:spacing w:line="360" w:lineRule="auto"/>
        <w:ind w:firstLine="480" w:firstLineChars="20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包装好的滤波器应贮存在环境温度为-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℃～4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℃，相对湿度小于80%，周围环境无酸性、碱性及其他有害杂质的库房中。</w:t>
      </w:r>
    </w:p>
    <w:p w14:paraId="5373F527">
      <w:pPr>
        <w:pStyle w:val="2"/>
        <w:bidi w:val="0"/>
      </w:pPr>
      <w:bookmarkStart w:id="43" w:name="_Toc84851755"/>
      <w:bookmarkStart w:id="44" w:name="_Toc25142_WPSOffice_Level1"/>
      <w:bookmarkStart w:id="45" w:name="_Toc12320"/>
      <w:r>
        <w:t>使用注意事项</w:t>
      </w:r>
      <w:bookmarkEnd w:id="43"/>
      <w:bookmarkEnd w:id="44"/>
      <w:bookmarkEnd w:id="45"/>
    </w:p>
    <w:p w14:paraId="05C89122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1）产品在设备中安装完成后，建议引出端连接处使用三防漆、热缩管等方式作密封处理，提高系统抗高浓度盐雾、水汽等恶劣环境的能力。</w:t>
      </w:r>
    </w:p>
    <w:p w14:paraId="7A747A06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2）用户应将</w:t>
      </w: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外壳与用户金属机箱可靠电气搭接，并尽可能降低接地阻抗。</w:t>
      </w:r>
    </w:p>
    <w:p w14:paraId="617A2C9E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3）禁止反复进行耐电压和绝缘电阻测试，防止电容失效。</w:t>
      </w:r>
    </w:p>
    <w:p w14:paraId="270E8DB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4）建议用户在大电流使用时充分考虑散热，建议用户通过导热/导电衬垫或导热硅脂将产品紧贴设备壳体或风冷散热。</w:t>
      </w:r>
    </w:p>
    <w:p w14:paraId="745FFAB9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5）如有严酷的环境要求（湿热、盐雾、霉菌等），安装后请在产品表面喷涂三防漆或其它防锈漆。</w:t>
      </w:r>
    </w:p>
    <w:p w14:paraId="21228977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针对引出端为穿心电容（焊接式）的产品，焊接前应提前将穿心电容引脚与所连接的导线上锡，焊接时焊接温度≤280℃，焊接时间≤3秒，焊点离穿心电容壳体3毫米之外。在安装过程中切勿让穿心电容承受轴向或径向受力。</w:t>
      </w:r>
    </w:p>
    <w:p w14:paraId="45005041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针对引出端为螺栓的产品，应注意接线方法和控制安装扭力，避免由螺栓转动而造成的内部线路故障或质量隐患。紧固螺钉时应按下图所示：先用扳手1固定住根部螺母避免转动，再用扳手2拧紧外侧螺母。安装扭矩建议：</w:t>
      </w:r>
      <w:commentRangeStart w:id="37"/>
      <w:r>
        <w:rPr>
          <w:rFonts w:hint="eastAsia"/>
          <w:sz w:val="24"/>
          <w:szCs w:val="24"/>
        </w:rPr>
        <w:t>M6螺栓2.52N.m~2.77 N.m；M4螺栓1.09N.m~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.20 N.m</w:t>
      </w:r>
      <w:commentRangeEnd w:id="37"/>
      <w:r>
        <w:rPr>
          <w:rStyle w:val="24"/>
        </w:rPr>
        <w:commentReference w:id="37"/>
      </w:r>
      <w:r>
        <w:rPr>
          <w:rFonts w:hint="eastAsia"/>
          <w:sz w:val="24"/>
          <w:szCs w:val="24"/>
        </w:rPr>
        <w:t>。</w:t>
      </w:r>
    </w:p>
    <w:p w14:paraId="30A0679D">
      <w:pPr>
        <w:spacing w:line="360" w:lineRule="auto"/>
        <w:ind w:firstLine="560" w:firstLineChars="200"/>
        <w:jc w:val="center"/>
        <w:rPr>
          <w:rFonts w:ascii="宋体" w:hAnsi="宋体"/>
          <w:sz w:val="24"/>
          <w:szCs w:val="24"/>
        </w:rPr>
      </w:pPr>
      <w:r>
        <w:rPr>
          <w:rFonts w:ascii="宋体" w:hAnsi="宋体" w:cs="Arial"/>
          <w:color w:val="363636"/>
        </w:rPr>
        <w:drawing>
          <wp:inline distT="0" distB="0" distL="0" distR="0">
            <wp:extent cx="2428875" cy="1790700"/>
            <wp:effectExtent l="0" t="0" r="9525" b="0"/>
            <wp:docPr id="7" name="图片 7" descr="C:\Users\ADMINI~1\AppData\Local\Temp\153578451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C:\Users\ADMINI~1\AppData\Local\Temp\1535784511(1)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524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B3B77F">
      <w:pPr>
        <w:pStyle w:val="2"/>
        <w:bidi w:val="0"/>
      </w:pPr>
      <w:bookmarkStart w:id="46" w:name="_Toc105575987"/>
      <w:bookmarkStart w:id="47" w:name="_Toc21582"/>
      <w:r>
        <w:t>说明事项</w:t>
      </w:r>
      <w:bookmarkEnd w:id="46"/>
      <w:bookmarkEnd w:id="47"/>
    </w:p>
    <w:p w14:paraId="4D934539">
      <w:pPr>
        <w:pStyle w:val="3"/>
        <w:bidi w:val="0"/>
      </w:pPr>
      <w:bookmarkStart w:id="48" w:name="_Toc105575988"/>
      <w:bookmarkStart w:id="49" w:name="_Toc23206"/>
      <w:r>
        <w:t>质保期</w:t>
      </w:r>
      <w:bookmarkEnd w:id="48"/>
      <w:bookmarkEnd w:id="49"/>
    </w:p>
    <w:p w14:paraId="25D37D7E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3年。</w:t>
      </w:r>
    </w:p>
    <w:p w14:paraId="3D81FFD3">
      <w:pPr>
        <w:pStyle w:val="3"/>
        <w:bidi w:val="0"/>
      </w:pPr>
      <w:bookmarkStart w:id="50" w:name="_Toc105575989"/>
      <w:bookmarkStart w:id="51" w:name="_Toc32485"/>
      <w:r>
        <w:t>验收依据</w:t>
      </w:r>
      <w:bookmarkEnd w:id="50"/>
      <w:bookmarkEnd w:id="51"/>
    </w:p>
    <w:p w14:paraId="3F400C35">
      <w:pPr>
        <w:tabs>
          <w:tab w:val="right" w:leader="dot" w:pos="8527"/>
        </w:tabs>
        <w:spacing w:line="480" w:lineRule="auto"/>
        <w:ind w:firstLine="480" w:firstLineChars="200"/>
        <w:rPr>
          <w:b/>
          <w:bCs/>
          <w:sz w:val="24"/>
          <w:szCs w:val="24"/>
        </w:rPr>
      </w:pPr>
      <w:r>
        <w:rPr>
          <w:rFonts w:hint="eastAsia"/>
          <w:sz w:val="24"/>
          <w:szCs w:val="24"/>
        </w:rPr>
        <w:t>若有与用户签订的技术协议，应优先以技术协议为验收依据。若无其他协议，</w:t>
      </w:r>
      <w:r>
        <w:rPr>
          <w:sz w:val="24"/>
          <w:szCs w:val="24"/>
        </w:rPr>
        <w:t>滤波器</w:t>
      </w:r>
      <w:r>
        <w:rPr>
          <w:rFonts w:hint="eastAsia"/>
          <w:sz w:val="24"/>
          <w:szCs w:val="24"/>
        </w:rPr>
        <w:t>可</w:t>
      </w:r>
      <w:r>
        <w:rPr>
          <w:sz w:val="24"/>
          <w:szCs w:val="24"/>
        </w:rPr>
        <w:t>以此规范作为验收依据。</w:t>
      </w:r>
    </w:p>
    <w:p w14:paraId="17211CD5">
      <w:pPr>
        <w:pStyle w:val="45"/>
      </w:pPr>
    </w:p>
    <w:p w14:paraId="71AF99E1">
      <w:pPr>
        <w:spacing w:line="360" w:lineRule="auto"/>
        <w:ind w:firstLine="480" w:firstLineChars="200"/>
        <w:rPr>
          <w:sz w:val="24"/>
          <w:szCs w:val="24"/>
        </w:rPr>
      </w:pPr>
    </w:p>
    <w:sectPr>
      <w:headerReference r:id="rId9" w:type="default"/>
      <w:footerReference r:id="rId10" w:type="default"/>
      <w:pgSz w:w="11906" w:h="16838"/>
      <w:pgMar w:top="1418" w:right="1055" w:bottom="2608" w:left="2325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米晓荣" w:date="2024-05-10T00:48:00Z" w:initials="M">
    <w:p w14:paraId="1DFBCE77">
      <w:pPr>
        <w:pStyle w:val="11"/>
      </w:pPr>
      <w:r>
        <w:rPr>
          <w:rFonts w:hint="eastAsia"/>
        </w:rPr>
        <w:t>型号</w:t>
      </w:r>
    </w:p>
  </w:comment>
  <w:comment w:id="1" w:author="米晓荣" w:date="2024-05-10T00:48:00Z" w:initials="M">
    <w:p w14:paraId="258F8DEF">
      <w:pPr>
        <w:pStyle w:val="11"/>
      </w:pPr>
      <w:r>
        <w:rPr>
          <w:rFonts w:hint="eastAsia"/>
        </w:rPr>
        <w:t>名称</w:t>
      </w:r>
    </w:p>
  </w:comment>
  <w:comment w:id="2" w:author="米晓荣" w:date="2024-05-10T01:07:00Z" w:initials="M">
    <w:p w14:paraId="7D38634A">
      <w:pPr>
        <w:pStyle w:val="11"/>
      </w:pPr>
      <w:r>
        <w:rPr>
          <w:rFonts w:hint="eastAsia"/>
        </w:rPr>
        <w:t>型号</w:t>
      </w:r>
    </w:p>
  </w:comment>
  <w:comment w:id="3" w:author="米晓荣" w:date="2024-05-10T01:07:00Z" w:initials="M">
    <w:p w14:paraId="0DD227E8">
      <w:pPr>
        <w:pStyle w:val="11"/>
      </w:pPr>
      <w:r>
        <w:rPr>
          <w:rFonts w:hint="eastAsia"/>
        </w:rPr>
        <w:t>名称</w:t>
      </w:r>
    </w:p>
  </w:comment>
  <w:comment w:id="4" w:author="米晓荣" w:date="2024-05-10T01:07:00Z" w:initials="M">
    <w:p w14:paraId="3061CE7B">
      <w:pPr>
        <w:pStyle w:val="11"/>
      </w:pPr>
      <w:r>
        <w:rPr>
          <w:rFonts w:hint="eastAsia"/>
        </w:rPr>
        <w:t>型号</w:t>
      </w:r>
    </w:p>
  </w:comment>
  <w:comment w:id="5" w:author="米晓荣" w:date="2024-05-10T01:18:00Z" w:initials="M">
    <w:p w14:paraId="4076B853">
      <w:pPr>
        <w:pStyle w:val="11"/>
      </w:pPr>
      <w:r>
        <w:annotationRef/>
      </w:r>
    </w:p>
  </w:comment>
  <w:comment w:id="6" w:author="米晓荣" w:date="2024-05-10T01:16:00Z" w:initials="M">
    <w:p w14:paraId="4CF23D1F">
      <w:pPr>
        <w:pStyle w:val="11"/>
      </w:pPr>
      <w:r>
        <w:annotationRef/>
      </w:r>
    </w:p>
  </w:comment>
  <w:comment w:id="7" w:author="米晓荣" w:date="2024-05-10T01:24:00Z" w:initials="M">
    <w:p w14:paraId="388EE009">
      <w:pPr>
        <w:pStyle w:val="11"/>
      </w:pPr>
      <w:r>
        <w:annotationRef/>
      </w:r>
    </w:p>
  </w:comment>
  <w:comment w:id="8" w:author="米晓荣" w:date="2024-05-10T02:08:00Z" w:initials="M">
    <w:p w14:paraId="237D056F">
      <w:pPr>
        <w:pStyle w:val="11"/>
        <w:rPr>
          <w:rFonts w:hint="eastAsia"/>
        </w:rPr>
      </w:pPr>
      <w:r>
        <w:rPr>
          <w:rFonts w:hint="eastAsia"/>
        </w:rPr>
        <w:t>设置可选项：冷轧钢板、6</w:t>
      </w:r>
      <w:r>
        <w:t>061</w:t>
      </w:r>
      <w:r>
        <w:rPr>
          <w:rFonts w:hint="eastAsia"/>
        </w:rPr>
        <w:t>铝合金、5</w:t>
      </w:r>
      <w:r>
        <w:t>A06</w:t>
      </w:r>
      <w:r>
        <w:rPr>
          <w:rFonts w:hint="eastAsia"/>
        </w:rPr>
        <w:t>铝合金、不锈钢3</w:t>
      </w:r>
      <w:r>
        <w:t>04</w:t>
      </w:r>
      <w:r>
        <w:rPr>
          <w:rFonts w:hint="eastAsia"/>
        </w:rPr>
        <w:t>、不锈钢3</w:t>
      </w:r>
      <w:r>
        <w:t>16</w:t>
      </w:r>
    </w:p>
  </w:comment>
  <w:comment w:id="9" w:author="米晓荣" w:date="2024-05-10T02:10:00Z" w:initials="M">
    <w:p w14:paraId="474A6B85">
      <w:pPr>
        <w:pStyle w:val="11"/>
      </w:pPr>
      <w:r>
        <w:rPr>
          <w:rFonts w:hint="eastAsia"/>
        </w:rPr>
        <w:t>设置可选项：冲压、铝铣、钣金</w:t>
      </w:r>
    </w:p>
  </w:comment>
  <w:comment w:id="10" w:author="米晓荣" w:date="2024-05-10T02:10:00Z" w:initials="M">
    <w:p w14:paraId="1EFFC906">
      <w:pPr>
        <w:pStyle w:val="11"/>
      </w:pPr>
      <w:r>
        <w:rPr>
          <w:rFonts w:hint="eastAsia"/>
        </w:rPr>
        <w:t>设置可选项：电镀镍（亮处理）、</w:t>
      </w:r>
      <w:r>
        <w:rPr>
          <w:sz w:val="24"/>
          <w:szCs w:val="24"/>
        </w:rPr>
        <w:t>喷砂、导电氧化</w:t>
      </w:r>
      <w:r>
        <w:rPr>
          <w:rFonts w:hint="eastAsia"/>
          <w:sz w:val="24"/>
          <w:szCs w:val="24"/>
        </w:rPr>
        <w:t>本</w:t>
      </w:r>
      <w:r>
        <w:rPr>
          <w:sz w:val="24"/>
          <w:szCs w:val="24"/>
        </w:rPr>
        <w:t>色（亮处理）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导电氧化</w:t>
      </w:r>
      <w:r>
        <w:rPr>
          <w:rFonts w:hint="eastAsia"/>
          <w:sz w:val="24"/>
          <w:szCs w:val="24"/>
        </w:rPr>
        <w:t>黄</w:t>
      </w:r>
      <w:r>
        <w:rPr>
          <w:sz w:val="24"/>
          <w:szCs w:val="24"/>
        </w:rPr>
        <w:t>色（亮处理）</w:t>
      </w:r>
      <w:r>
        <w:rPr>
          <w:rFonts w:hint="eastAsia"/>
          <w:sz w:val="24"/>
          <w:szCs w:val="24"/>
        </w:rPr>
        <w:t>、化学镀镍、喷塑、喷漆（G</w:t>
      </w:r>
      <w:r>
        <w:rPr>
          <w:sz w:val="24"/>
          <w:szCs w:val="24"/>
        </w:rPr>
        <w:t>Y06</w:t>
      </w:r>
      <w:r>
        <w:rPr>
          <w:rFonts w:hint="eastAsia"/>
          <w:sz w:val="24"/>
          <w:szCs w:val="24"/>
        </w:rPr>
        <w:t>）、喷漆（G</w:t>
      </w:r>
      <w:r>
        <w:rPr>
          <w:sz w:val="24"/>
          <w:szCs w:val="24"/>
        </w:rPr>
        <w:t>Y09</w:t>
      </w:r>
      <w:r>
        <w:rPr>
          <w:rFonts w:hint="eastAsia"/>
          <w:sz w:val="24"/>
          <w:szCs w:val="24"/>
        </w:rPr>
        <w:t>），可多选，另设置文本框可自填</w:t>
      </w:r>
    </w:p>
  </w:comment>
  <w:comment w:id="11" w:author="米晓荣" w:date="2024-05-10T02:30:00Z" w:initials="M">
    <w:p w14:paraId="15867EFD">
      <w:pPr>
        <w:pStyle w:val="11"/>
      </w:pPr>
      <w:r>
        <w:rPr>
          <w:rFonts w:hint="eastAsia"/>
        </w:rPr>
        <w:t>设置可选项：</w:t>
      </w:r>
    </w:p>
    <w:p w14:paraId="63C2767E">
      <w:pPr>
        <w:pStyle w:val="11"/>
        <w:rPr>
          <w:sz w:val="24"/>
          <w:szCs w:val="24"/>
        </w:rPr>
      </w:pPr>
      <w:r>
        <w:rPr>
          <w:rFonts w:hint="eastAsia"/>
          <w:sz w:val="24"/>
          <w:szCs w:val="24"/>
        </w:rPr>
        <w:t>交流侧</w:t>
      </w:r>
    </w:p>
    <w:p w14:paraId="060EDAC3">
      <w:pPr>
        <w:pStyle w:val="11"/>
      </w:pPr>
      <w:r>
        <w:rPr>
          <w:rFonts w:hint="eastAsia"/>
          <w:sz w:val="24"/>
          <w:szCs w:val="24"/>
        </w:rPr>
        <w:t>直流侧</w:t>
      </w:r>
    </w:p>
  </w:comment>
  <w:comment w:id="12" w:author="米晓荣" w:date="2024-05-10T02:30:00Z" w:initials="M">
    <w:p w14:paraId="42CC3186">
      <w:pPr>
        <w:pStyle w:val="11"/>
      </w:pPr>
      <w:r>
        <w:rPr>
          <w:rFonts w:hint="eastAsia"/>
        </w:rPr>
        <w:t>设置文本框自填</w:t>
      </w:r>
    </w:p>
  </w:comment>
  <w:comment w:id="13" w:author="米晓荣" w:date="2024-05-10T02:30:00Z" w:initials="M">
    <w:p w14:paraId="49858CE8">
      <w:pPr>
        <w:pStyle w:val="11"/>
      </w:pPr>
      <w:r>
        <w:rPr>
          <w:rFonts w:hint="eastAsia"/>
        </w:rPr>
        <w:t>设置可选项：</w:t>
      </w:r>
    </w:p>
    <w:p w14:paraId="237B7434">
      <w:pPr>
        <w:pStyle w:val="11"/>
        <w:rPr>
          <w:sz w:val="24"/>
          <w:szCs w:val="24"/>
        </w:rPr>
      </w:pPr>
      <w:r>
        <w:rPr>
          <w:rFonts w:hint="eastAsia"/>
          <w:sz w:val="24"/>
          <w:szCs w:val="24"/>
        </w:rPr>
        <w:t>交流侧</w:t>
      </w:r>
    </w:p>
    <w:p w14:paraId="77C8721C">
      <w:pPr>
        <w:pStyle w:val="11"/>
        <w:rPr>
          <w:sz w:val="24"/>
          <w:szCs w:val="24"/>
        </w:rPr>
      </w:pPr>
      <w:r>
        <w:rPr>
          <w:rFonts w:hint="eastAsia"/>
          <w:sz w:val="24"/>
          <w:szCs w:val="24"/>
        </w:rPr>
        <w:t>直流侧</w:t>
      </w:r>
    </w:p>
    <w:p w14:paraId="67AB4A96">
      <w:pPr>
        <w:pStyle w:val="11"/>
        <w:rPr>
          <w:rFonts w:hint="eastAsia"/>
        </w:rPr>
      </w:pPr>
      <w:r>
        <w:rPr>
          <w:rFonts w:hint="eastAsia"/>
          <w:sz w:val="24"/>
          <w:szCs w:val="24"/>
        </w:rPr>
        <w:t>信号侧</w:t>
      </w:r>
    </w:p>
  </w:comment>
  <w:comment w:id="14" w:author="米晓荣" w:date="2024-05-10T02:30:00Z" w:initials="M">
    <w:p w14:paraId="18936BD2">
      <w:pPr>
        <w:pStyle w:val="11"/>
      </w:pPr>
      <w:r>
        <w:rPr>
          <w:rFonts w:hint="eastAsia"/>
        </w:rPr>
        <w:t>设置文本框自填</w:t>
      </w:r>
    </w:p>
  </w:comment>
  <w:comment w:id="15" w:author="米晓荣" w:date="2024-05-10T02:41:00Z" w:initials="M">
    <w:p w14:paraId="2FFE1936">
      <w:pPr>
        <w:pStyle w:val="11"/>
      </w:pPr>
      <w:r>
        <w:rPr>
          <w:rFonts w:hint="eastAsia"/>
        </w:rPr>
        <w:t>设置为文本框可自填</w:t>
      </w:r>
    </w:p>
  </w:comment>
  <w:comment w:id="16" w:author="米晓荣" w:date="2024-05-10T02:46:00Z" w:initials="M">
    <w:p w14:paraId="0C2BEA5F">
      <w:pPr>
        <w:pStyle w:val="11"/>
        <w:rPr>
          <w:rFonts w:hint="eastAsia"/>
        </w:rPr>
      </w:pPr>
      <w:r>
        <w:rPr>
          <w:rFonts w:hint="eastAsia"/>
        </w:rPr>
        <w:t>下表设置为自行插入表格</w:t>
      </w:r>
    </w:p>
  </w:comment>
  <w:comment w:id="17" w:author="米晓荣" w:date="2024-05-10T02:47:00Z" w:initials="M">
    <w:p w14:paraId="32CADB84">
      <w:pPr>
        <w:pStyle w:val="11"/>
      </w:pPr>
      <w:r>
        <w:rPr>
          <w:rFonts w:hint="eastAsia"/>
        </w:rPr>
        <w:t>下表空白格设置为自填</w:t>
      </w:r>
    </w:p>
  </w:comment>
  <w:comment w:id="18" w:author="米晓荣" w:date="2024-05-10T02:53:00Z" w:initials="M">
    <w:p w14:paraId="2491B722">
      <w:pPr>
        <w:pStyle w:val="11"/>
      </w:pPr>
      <w:r>
        <w:rPr>
          <w:rFonts w:hint="eastAsia"/>
        </w:rPr>
        <w:t>文本框自填</w:t>
      </w:r>
    </w:p>
  </w:comment>
  <w:comment w:id="19" w:author="米晓荣" w:date="2024-05-10T02:54:00Z" w:initials="M">
    <w:p w14:paraId="3EE5159A">
      <w:pPr>
        <w:pStyle w:val="11"/>
      </w:pPr>
      <w:r>
        <w:rPr>
          <w:rFonts w:hint="eastAsia"/>
        </w:rPr>
        <w:t>文本框自填</w:t>
      </w:r>
    </w:p>
  </w:comment>
  <w:comment w:id="20" w:author="米晓荣" w:date="2024-05-10T02:54:00Z" w:initials="M">
    <w:p w14:paraId="33B53561">
      <w:pPr>
        <w:pStyle w:val="11"/>
      </w:pPr>
      <w:r>
        <w:rPr>
          <w:rFonts w:hint="eastAsia"/>
        </w:rPr>
        <w:t>文本框自填</w:t>
      </w:r>
    </w:p>
  </w:comment>
  <w:comment w:id="21" w:author="米晓荣" w:date="2024-05-10T02:54:00Z" w:initials="M">
    <w:p w14:paraId="36ED1CDF">
      <w:pPr>
        <w:pStyle w:val="11"/>
      </w:pPr>
      <w:r>
        <w:rPr>
          <w:rFonts w:hint="eastAsia"/>
        </w:rPr>
        <w:t>文本框自填</w:t>
      </w:r>
    </w:p>
  </w:comment>
  <w:comment w:id="22" w:author="米晓荣" w:date="2024-05-10T02:54:00Z" w:initials="M">
    <w:p w14:paraId="2A878490">
      <w:pPr>
        <w:pStyle w:val="11"/>
      </w:pPr>
      <w:r>
        <w:rPr>
          <w:rFonts w:hint="eastAsia"/>
        </w:rPr>
        <w:t>文本框自填</w:t>
      </w:r>
    </w:p>
  </w:comment>
  <w:comment w:id="23" w:author="米晓荣" w:date="2024-05-10T02:54:00Z" w:initials="M">
    <w:p w14:paraId="3417990E">
      <w:pPr>
        <w:pStyle w:val="11"/>
      </w:pPr>
      <w:r>
        <w:rPr>
          <w:rFonts w:hint="eastAsia"/>
        </w:rPr>
        <w:t>文本框自填</w:t>
      </w:r>
    </w:p>
  </w:comment>
  <w:comment w:id="24" w:author="米晓荣" w:date="2024-05-10T02:55:00Z" w:initials="M">
    <w:p w14:paraId="275D9074">
      <w:pPr>
        <w:pStyle w:val="11"/>
      </w:pPr>
      <w:r>
        <w:rPr>
          <w:rFonts w:hint="eastAsia"/>
        </w:rPr>
        <w:t>文本框自填</w:t>
      </w:r>
    </w:p>
  </w:comment>
  <w:comment w:id="25" w:author="米晓荣" w:date="2024-05-10T02:55:00Z" w:initials="M">
    <w:p w14:paraId="1A895B25">
      <w:pPr>
        <w:pStyle w:val="11"/>
      </w:pPr>
      <w:r>
        <w:rPr>
          <w:rFonts w:hint="eastAsia"/>
        </w:rPr>
        <w:t>文本框自填</w:t>
      </w:r>
    </w:p>
  </w:comment>
  <w:comment w:id="26" w:author="米晓荣" w:date="2024-05-10T02:55:00Z" w:initials="M">
    <w:p w14:paraId="45AC6EEF">
      <w:pPr>
        <w:pStyle w:val="11"/>
      </w:pPr>
      <w:r>
        <w:rPr>
          <w:rFonts w:hint="eastAsia"/>
        </w:rPr>
        <w:t>文本框自填</w:t>
      </w:r>
    </w:p>
  </w:comment>
  <w:comment w:id="27" w:author="米晓荣" w:date="2024-05-10T02:55:00Z" w:initials="M">
    <w:p w14:paraId="1624CAD0">
      <w:pPr>
        <w:pStyle w:val="11"/>
      </w:pPr>
      <w:r>
        <w:rPr>
          <w:rFonts w:hint="eastAsia"/>
        </w:rPr>
        <w:t>文本框自填</w:t>
      </w:r>
    </w:p>
  </w:comment>
  <w:comment w:id="28" w:author="米晓荣" w:date="2024-05-10T02:55:00Z" w:initials="M">
    <w:p w14:paraId="79C9C9B1">
      <w:pPr>
        <w:pStyle w:val="11"/>
      </w:pPr>
      <w:r>
        <w:rPr>
          <w:rFonts w:hint="eastAsia"/>
        </w:rPr>
        <w:t>文本框自填</w:t>
      </w:r>
    </w:p>
  </w:comment>
  <w:comment w:id="29" w:author="米晓荣" w:date="2024-05-10T02:55:00Z" w:initials="M">
    <w:p w14:paraId="61A25219">
      <w:pPr>
        <w:pStyle w:val="11"/>
      </w:pPr>
      <w:r>
        <w:rPr>
          <w:rFonts w:hint="eastAsia"/>
        </w:rPr>
        <w:t>文本框自填</w:t>
      </w:r>
    </w:p>
  </w:comment>
  <w:comment w:id="30" w:author="米晓荣" w:date="2024-05-10T02:55:00Z" w:initials="M">
    <w:p w14:paraId="55BF671E">
      <w:pPr>
        <w:pStyle w:val="11"/>
      </w:pPr>
      <w:r>
        <w:rPr>
          <w:rFonts w:hint="eastAsia"/>
        </w:rPr>
        <w:t>文本框自填</w:t>
      </w:r>
    </w:p>
  </w:comment>
  <w:comment w:id="31" w:author="米晓荣" w:date="2024-05-10T02:56:00Z" w:initials="M">
    <w:p w14:paraId="4B68F779">
      <w:pPr>
        <w:pStyle w:val="11"/>
      </w:pPr>
      <w:r>
        <w:rPr>
          <w:rFonts w:hint="eastAsia"/>
        </w:rPr>
        <w:t>文本框自填</w:t>
      </w:r>
    </w:p>
  </w:comment>
  <w:comment w:id="32" w:author="米晓荣" w:date="2024-05-10T02:56:00Z" w:initials="M">
    <w:p w14:paraId="25E38907">
      <w:pPr>
        <w:pStyle w:val="11"/>
      </w:pPr>
      <w:r>
        <w:rPr>
          <w:rFonts w:hint="eastAsia"/>
        </w:rPr>
        <w:t>文本框自填</w:t>
      </w:r>
    </w:p>
  </w:comment>
  <w:comment w:id="33" w:author="米晓荣" w:date="2024-05-10T02:56:00Z" w:initials="M">
    <w:p w14:paraId="66A59863">
      <w:pPr>
        <w:pStyle w:val="11"/>
      </w:pPr>
      <w:r>
        <w:rPr>
          <w:rFonts w:hint="eastAsia"/>
        </w:rPr>
        <w:t>文本框自填</w:t>
      </w:r>
    </w:p>
  </w:comment>
  <w:comment w:id="34" w:author="米晓荣" w:date="2024-05-10T02:56:00Z" w:initials="M">
    <w:p w14:paraId="107F8AE8">
      <w:pPr>
        <w:pStyle w:val="11"/>
      </w:pPr>
      <w:r>
        <w:rPr>
          <w:rFonts w:hint="eastAsia"/>
        </w:rPr>
        <w:t>文本框自填</w:t>
      </w:r>
    </w:p>
  </w:comment>
  <w:comment w:id="35" w:author="米晓荣" w:date="2024-05-10T02:56:00Z" w:initials="M">
    <w:p w14:paraId="04BCD3D7">
      <w:pPr>
        <w:pStyle w:val="11"/>
      </w:pPr>
      <w:r>
        <w:rPr>
          <w:rFonts w:hint="eastAsia"/>
        </w:rPr>
        <w:t>文本框自填</w:t>
      </w:r>
    </w:p>
  </w:comment>
  <w:comment w:id="36" w:author="米晓荣" w:date="2024-05-10T02:56:00Z" w:initials="M">
    <w:p w14:paraId="5AE39127">
      <w:pPr>
        <w:pStyle w:val="11"/>
      </w:pPr>
      <w:r>
        <w:rPr>
          <w:rFonts w:hint="eastAsia"/>
        </w:rPr>
        <w:t>文本框自填</w:t>
      </w:r>
    </w:p>
  </w:comment>
  <w:comment w:id="37" w:author="米晓荣" w:date="2024-05-10T02:59:00Z" w:initials="M">
    <w:p w14:paraId="3515C2BE">
      <w:pPr>
        <w:pStyle w:val="11"/>
      </w:pPr>
      <w:r>
        <w:rPr>
          <w:rFonts w:hint="eastAsia"/>
        </w:rPr>
        <w:t>此处设置为自填项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1DFBCE77" w15:done="0"/>
  <w15:commentEx w15:paraId="258F8DEF" w15:done="0"/>
  <w15:commentEx w15:paraId="7D38634A" w15:done="0"/>
  <w15:commentEx w15:paraId="0DD227E8" w15:done="0"/>
  <w15:commentEx w15:paraId="3061CE7B" w15:done="0"/>
  <w15:commentEx w15:paraId="4076B853" w15:done="0"/>
  <w15:commentEx w15:paraId="4CF23D1F" w15:done="0"/>
  <w15:commentEx w15:paraId="388EE009" w15:done="0"/>
  <w15:commentEx w15:paraId="237D056F" w15:done="0"/>
  <w15:commentEx w15:paraId="474A6B85" w15:done="0"/>
  <w15:commentEx w15:paraId="1EFFC906" w15:done="0"/>
  <w15:commentEx w15:paraId="060EDAC3" w15:done="0"/>
  <w15:commentEx w15:paraId="42CC3186" w15:done="0"/>
  <w15:commentEx w15:paraId="67AB4A96" w15:done="0"/>
  <w15:commentEx w15:paraId="18936BD2" w15:done="0"/>
  <w15:commentEx w15:paraId="2FFE1936" w15:done="0"/>
  <w15:commentEx w15:paraId="0C2BEA5F" w15:done="0"/>
  <w15:commentEx w15:paraId="32CADB84" w15:done="0"/>
  <w15:commentEx w15:paraId="2491B722" w15:done="0"/>
  <w15:commentEx w15:paraId="3EE5159A" w15:done="0"/>
  <w15:commentEx w15:paraId="33B53561" w15:done="0"/>
  <w15:commentEx w15:paraId="36ED1CDF" w15:done="0"/>
  <w15:commentEx w15:paraId="2A878490" w15:done="0"/>
  <w15:commentEx w15:paraId="3417990E" w15:done="0"/>
  <w15:commentEx w15:paraId="275D9074" w15:done="0"/>
  <w15:commentEx w15:paraId="1A895B25" w15:done="0"/>
  <w15:commentEx w15:paraId="45AC6EEF" w15:done="0"/>
  <w15:commentEx w15:paraId="1624CAD0" w15:done="0"/>
  <w15:commentEx w15:paraId="79C9C9B1" w15:done="0"/>
  <w15:commentEx w15:paraId="61A25219" w15:done="0"/>
  <w15:commentEx w15:paraId="55BF671E" w15:done="0"/>
  <w15:commentEx w15:paraId="4B68F779" w15:done="0"/>
  <w15:commentEx w15:paraId="25E38907" w15:done="0"/>
  <w15:commentEx w15:paraId="66A59863" w15:done="0"/>
  <w15:commentEx w15:paraId="107F8AE8" w15:done="0"/>
  <w15:commentEx w15:paraId="04BCD3D7" w15:done="0"/>
  <w15:commentEx w15:paraId="5AE39127" w15:done="0"/>
  <w15:commentEx w15:paraId="3515C2BE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Calibri Light">
    <w:panose1 w:val="020F0302020204030204"/>
    <w:charset w:val="00"/>
    <w:family w:val="auto"/>
    <w:pitch w:val="default"/>
    <w:sig w:usb0="E4002EFF" w:usb1="C2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9FA8D42">
    <w:pPr>
      <w:pStyle w:val="39"/>
      <w:framePr w:wrap="around" w:vAnchor="page" w:hAnchor="page" w:x="8851"/>
    </w:pPr>
    <w:r>
      <w:rPr>
        <w:rFonts w:hint="eastAsia"/>
      </w:rPr>
      <w:t>共</w:t>
    </w:r>
    <w:r>
      <w:t xml:space="preserve"> 17</w:t>
    </w:r>
    <w:r>
      <w:rPr>
        <w:rFonts w:hint="eastAsia"/>
      </w:rPr>
      <w:t xml:space="preserve"> 页  第 1 页</w:t>
    </w:r>
  </w:p>
  <w:p w14:paraId="4C0A10BE">
    <w:pPr>
      <w:pStyle w:val="1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B79EC40">
    <w:pPr>
      <w:pStyle w:val="14"/>
    </w:pPr>
    <w:r>
      <mc:AlternateContent>
        <mc:Choice Requires="wps">
          <w:drawing>
            <wp:anchor distT="0" distB="0" distL="114300" distR="114300" simplePos="0" relativeHeight="251665408" behindDoc="0" locked="0" layoutInCell="1" allowOverlap="1">
              <wp:simplePos x="0" y="0"/>
              <wp:positionH relativeFrom="column">
                <wp:posOffset>2981325</wp:posOffset>
              </wp:positionH>
              <wp:positionV relativeFrom="paragraph">
                <wp:posOffset>83185</wp:posOffset>
              </wp:positionV>
              <wp:extent cx="791845" cy="188595"/>
              <wp:effectExtent l="0" t="0" r="8255" b="1905"/>
              <wp:wrapNone/>
              <wp:docPr id="53" name="Text Box 18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91845" cy="1885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00E090DD">
                          <w:pPr>
                            <w:pStyle w:val="28"/>
                          </w:pPr>
                          <w:r>
                            <w:rPr>
                              <w:rFonts w:hint="eastAsia"/>
                            </w:rPr>
                            <w:t xml:space="preserve">第 </w:t>
                          </w:r>
                          <w:r>
                            <w:rPr>
                              <w:rFonts w:hint="eastAsia" w:ascii="宋体" w:hAnsi="宋体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rStyle w:val="22"/>
                              <w:b/>
                              <w:kern w:val="2"/>
                            </w:rPr>
                            <w:fldChar w:fldCharType="begin"/>
                          </w:r>
                          <w:r>
                            <w:rPr>
                              <w:rStyle w:val="22"/>
                              <w:b/>
                              <w:kern w:val="2"/>
                            </w:rPr>
                            <w:instrText xml:space="preserve"> PAGE </w:instrText>
                          </w:r>
                          <w:r>
                            <w:rPr>
                              <w:rStyle w:val="22"/>
                              <w:b/>
                              <w:kern w:val="2"/>
                            </w:rPr>
                            <w:fldChar w:fldCharType="separate"/>
                          </w:r>
                          <w:r>
                            <w:rPr>
                              <w:rStyle w:val="22"/>
                              <w:b/>
                              <w:kern w:val="2"/>
                            </w:rPr>
                            <w:t>3</w:t>
                          </w:r>
                          <w:r>
                            <w:rPr>
                              <w:rStyle w:val="22"/>
                              <w:b/>
                              <w:kern w:val="2"/>
                            </w:rPr>
                            <w:fldChar w:fldCharType="end"/>
                          </w:r>
                          <w:r>
                            <w:rPr>
                              <w:rStyle w:val="22"/>
                              <w:rFonts w:hint="eastAsia" w:ascii="宋体" w:hAnsi="宋体"/>
                              <w:kern w:val="2"/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rStyle w:val="22"/>
                              <w:rFonts w:hint="eastAsia"/>
                              <w:kern w:val="2"/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</w:rPr>
                            <w:t>页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183" o:spid="_x0000_s1026" o:spt="202" type="#_x0000_t202" style="position:absolute;left:0pt;margin-left:234.75pt;margin-top:6.55pt;height:14.85pt;width:62.35pt;z-index:251665408;mso-width-relative:page;mso-height-relative:page;" filled="f" stroked="f" coordsize="21600,21600" o:gfxdata="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96omgNgAAAAJAQAADwAAAAAAAAABACAAAAAiAAAAZHJzL2Rv&#10;d25yZXYueG1sUEsBAhQAFAAAAAgAh07iQH9616QBAgAABgQAAA4AAAAAAAAAAQAgAAAAJwEAAGRy&#10;cy9lMm9Eb2MueG1sUEsFBgAAAAAGAAYAWQEAAJoFAAAAAA==&#10;">
              <v:fill on="f" focussize="0,0"/>
              <v:stroke on="f"/>
              <v:imagedata o:title=""/>
              <o:lock v:ext="edit" aspectratio="f"/>
              <v:textbox inset="0mm,0mm,0mm,0mm">
                <w:txbxContent>
                  <w:p w14:paraId="00E090DD">
                    <w:pPr>
                      <w:pStyle w:val="28"/>
                    </w:pPr>
                    <w:r>
                      <w:rPr>
                        <w:rFonts w:hint="eastAsia"/>
                      </w:rPr>
                      <w:t xml:space="preserve">第 </w:t>
                    </w:r>
                    <w:r>
                      <w:rPr>
                        <w:rFonts w:hint="eastAsia" w:ascii="宋体" w:hAnsi="宋体"/>
                        <w:sz w:val="24"/>
                      </w:rPr>
                      <w:t xml:space="preserve"> </w:t>
                    </w:r>
                    <w:r>
                      <w:rPr>
                        <w:rStyle w:val="22"/>
                        <w:b/>
                        <w:kern w:val="2"/>
                      </w:rPr>
                      <w:fldChar w:fldCharType="begin"/>
                    </w:r>
                    <w:r>
                      <w:rPr>
                        <w:rStyle w:val="22"/>
                        <w:b/>
                        <w:kern w:val="2"/>
                      </w:rPr>
                      <w:instrText xml:space="preserve"> PAGE </w:instrText>
                    </w:r>
                    <w:r>
                      <w:rPr>
                        <w:rStyle w:val="22"/>
                        <w:b/>
                        <w:kern w:val="2"/>
                      </w:rPr>
                      <w:fldChar w:fldCharType="separate"/>
                    </w:r>
                    <w:r>
                      <w:rPr>
                        <w:rStyle w:val="22"/>
                        <w:b/>
                        <w:kern w:val="2"/>
                      </w:rPr>
                      <w:t>3</w:t>
                    </w:r>
                    <w:r>
                      <w:rPr>
                        <w:rStyle w:val="22"/>
                        <w:b/>
                        <w:kern w:val="2"/>
                      </w:rPr>
                      <w:fldChar w:fldCharType="end"/>
                    </w:r>
                    <w:r>
                      <w:rPr>
                        <w:rStyle w:val="22"/>
                        <w:rFonts w:hint="eastAsia" w:ascii="宋体" w:hAnsi="宋体"/>
                        <w:kern w:val="2"/>
                        <w:sz w:val="18"/>
                      </w:rPr>
                      <w:t xml:space="preserve"> </w:t>
                    </w:r>
                    <w:r>
                      <w:rPr>
                        <w:rStyle w:val="22"/>
                        <w:rFonts w:hint="eastAsia"/>
                        <w:kern w:val="2"/>
                        <w:sz w:val="18"/>
                      </w:rPr>
                      <w:t xml:space="preserve"> </w:t>
                    </w:r>
                    <w:r>
                      <w:rPr>
                        <w:rFonts w:hint="eastAsia"/>
                      </w:rPr>
                      <w:t>页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6C7FC01">
    <w:pPr>
      <w:pStyle w:val="14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9"/>
      <w:tblW w:w="2008" w:type="dxa"/>
      <w:tblInd w:w="15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0" w:type="dxa"/>
        <w:bottom w:w="0" w:type="dxa"/>
        <w:right w:w="0" w:type="dxa"/>
      </w:tblCellMar>
    </w:tblPr>
    <w:tblGrid>
      <w:gridCol w:w="648"/>
      <w:gridCol w:w="340"/>
      <w:gridCol w:w="340"/>
      <w:gridCol w:w="340"/>
      <w:gridCol w:w="340"/>
    </w:tblGrid>
    <w:tr w14:paraId="66509F71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rPr>
        <w:cantSplit/>
      </w:trPr>
      <w:tc>
        <w:tcPr>
          <w:tcW w:w="648" w:type="dxa"/>
          <w:tcBorders>
            <w:top w:val="single" w:color="auto" w:sz="2" w:space="0"/>
            <w:left w:val="single" w:color="auto" w:sz="12" w:space="0"/>
            <w:bottom w:val="nil"/>
            <w:right w:val="single" w:color="auto" w:sz="6" w:space="0"/>
          </w:tcBorders>
        </w:tcPr>
        <w:p w14:paraId="6E516FDE">
          <w:pPr>
            <w:pStyle w:val="33"/>
            <w:framePr w:w="2002" w:h="1134" w:hRule="exact" w:wrap="around" w:x="8805" w:y="1171" w:anchorLock="1"/>
          </w:pPr>
        </w:p>
      </w:tc>
      <w:tc>
        <w:tcPr>
          <w:tcW w:w="1360" w:type="dxa"/>
          <w:gridSpan w:val="4"/>
          <w:tcBorders>
            <w:top w:val="single" w:color="auto" w:sz="2" w:space="0"/>
            <w:left w:val="nil"/>
            <w:bottom w:val="nil"/>
            <w:right w:val="single" w:color="auto" w:sz="2" w:space="0"/>
          </w:tcBorders>
        </w:tcPr>
        <w:p w14:paraId="453D9381">
          <w:pPr>
            <w:pStyle w:val="32"/>
            <w:framePr w:wrap="around" w:x="8805" w:y="1171"/>
          </w:pPr>
        </w:p>
      </w:tc>
    </w:tr>
    <w:tr w14:paraId="5A617AE7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c>
        <w:tcPr>
          <w:tcW w:w="648" w:type="dxa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6" w:space="0"/>
          </w:tcBorders>
        </w:tcPr>
        <w:p w14:paraId="3E019B40">
          <w:pPr>
            <w:pStyle w:val="34"/>
            <w:framePr w:w="2002" w:h="1134" w:hRule="exact" w:wrap="around" w:x="8805" w:y="1171" w:anchorLock="1"/>
          </w:pPr>
          <w:r>
            <w:rPr>
              <w:rFonts w:hint="eastAsia"/>
            </w:rPr>
            <w:t>阶段标记</w:t>
          </w:r>
        </w:p>
      </w:tc>
      <w:tc>
        <w:tcPr>
          <w:tcW w:w="340" w:type="dxa"/>
          <w:tcBorders>
            <w:top w:val="single" w:color="auto" w:sz="12" w:space="0"/>
            <w:left w:val="nil"/>
            <w:bottom w:val="single" w:color="auto" w:sz="12" w:space="0"/>
            <w:right w:val="single" w:color="auto" w:sz="6" w:space="0"/>
          </w:tcBorders>
        </w:tcPr>
        <w:p w14:paraId="5EADC0FD">
          <w:pPr>
            <w:pStyle w:val="32"/>
            <w:framePr w:wrap="around" w:x="8805" w:y="117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4AD1827A">
          <w:pPr>
            <w:pStyle w:val="32"/>
            <w:framePr w:wrap="around" w:x="8805" w:y="117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6287509E">
          <w:pPr>
            <w:pStyle w:val="32"/>
            <w:framePr w:wrap="around" w:x="8805" w:y="117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2" w:space="0"/>
          </w:tcBorders>
        </w:tcPr>
        <w:p w14:paraId="7C2CB67B">
          <w:pPr>
            <w:pStyle w:val="32"/>
            <w:framePr w:wrap="around" w:x="8805" w:y="1171"/>
          </w:pPr>
        </w:p>
      </w:tc>
    </w:tr>
  </w:tbl>
  <w:p w14:paraId="68B4D13F">
    <w:r>
      <mc:AlternateContent>
        <mc:Choice Requires="wpg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page">
                <wp:posOffset>429260</wp:posOffset>
              </wp:positionH>
              <wp:positionV relativeFrom="page">
                <wp:posOffset>548640</wp:posOffset>
              </wp:positionV>
              <wp:extent cx="6619875" cy="9719945"/>
              <wp:effectExtent l="0" t="0" r="28575" b="14605"/>
              <wp:wrapNone/>
              <wp:docPr id="134" name="Group 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19875" cy="9719945"/>
                        <a:chOff x="680" y="854"/>
                        <a:chExt cx="10661" cy="15307"/>
                      </a:xfrm>
                    </wpg:grpSpPr>
                    <wps:wsp>
                      <wps:cNvPr id="135" name="Text Box 2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9707" y="859"/>
                          <a:ext cx="1120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66427C25">
                            <w:pPr>
                              <w:pStyle w:val="28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36" name="Rectangle 3"/>
                      <wps:cNvSpPr>
                        <a:spLocks noChangeAspect="1" noChangeArrowheads="1"/>
                      </wps:cNvSpPr>
                      <wps:spPr bwMode="auto">
                        <a:xfrm>
                          <a:off x="683" y="854"/>
                          <a:ext cx="10658" cy="1530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7" name="Rectangle 4"/>
                      <wps:cNvSpPr>
                        <a:spLocks noChangeAspect="1" noChangeArrowheads="1"/>
                      </wps:cNvSpPr>
                      <wps:spPr bwMode="auto">
                        <a:xfrm>
                          <a:off x="2097" y="1137"/>
                          <a:ext cx="8957" cy="147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8" name="Text Box 5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4" y="6582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43812A5">
                            <w:pPr>
                              <w:pStyle w:val="28"/>
                            </w:pPr>
                            <w:r>
                              <w:rPr>
                                <w:rFonts w:hint="eastAsia"/>
                              </w:rPr>
                              <w:t>会     签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42" name="Line 9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587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3" name="Line 10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12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4" name="Line 11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9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5" name="Line 12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00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6" name="Line 1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59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47" name="Group 14"/>
                      <wpg:cNvGrpSpPr/>
                      <wpg:grpSpPr>
                        <a:xfrm>
                          <a:off x="680" y="8031"/>
                          <a:ext cx="1420" cy="1133"/>
                          <a:chOff x="680" y="8031"/>
                          <a:chExt cx="1420" cy="1133"/>
                        </a:xfrm>
                      </wpg:grpSpPr>
                      <wps:wsp>
                        <wps:cNvPr id="148" name="Line 1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91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49" name="Line 16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598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0" name="Line 17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03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1" name="Line 18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31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2" name="Line 19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88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53" name="Group 20"/>
                      <wpg:cNvGrpSpPr/>
                      <wpg:grpSpPr>
                        <a:xfrm>
                          <a:off x="680" y="6897"/>
                          <a:ext cx="1420" cy="1133"/>
                          <a:chOff x="680" y="6897"/>
                          <a:chExt cx="1420" cy="1133"/>
                        </a:xfrm>
                      </wpg:grpSpPr>
                      <wps:wsp>
                        <wps:cNvPr id="154" name="Line 21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803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5" name="Line 22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4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6" name="Line 23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689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7" name="Line 24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18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8" name="Line 2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74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59" name="Line 26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64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0" name="Line 2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2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6" name="Line 3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134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7" name="Line 34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701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0" name="Line 3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1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1" name="Text Box 38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6" y="1154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80D1008">
                            <w:pPr>
                              <w:pStyle w:val="28"/>
                            </w:pPr>
                            <w:r>
                              <w:rPr>
                                <w:rFonts w:hint="eastAsia"/>
                              </w:rPr>
                              <w:t>版本号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Group 1" o:spid="_x0000_s1026" o:spt="203" style="position:absolute;left:0pt;margin-left:33.8pt;margin-top:43.2pt;height:765.35pt;width:521.25pt;mso-position-horizontal-relative:page;mso-position-vertical-relative:page;z-index:251660288;mso-width-relative:page;mso-height-relative:page;" coordorigin="680,854" coordsize="10661,15307" o:allowincell="f" o:gfxdata="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">
              <o:lock v:ext="edit" aspectratio="f"/>
              <v:shape id="Text Box 2" o:spid="_x0000_s1026" o:spt="202" type="#_x0000_t202" style="position:absolute;left:9707;top:859;height:295;width:1120;" filled="f" stroked="f" coordsize="21600,21600" o:gfxdata="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5mz9HvQAA&#10;ANwAAAAPAAAAAAAAAAEAIAAAACIAAABkcnMvZG93bnJldi54bWxQSwECFAAUAAAACACHTuJAMy8F&#10;njsAAAA5AAAAEAAAAAAAAAABACAAAAAMAQAAZHJzL3NoYXBleG1sLnhtbFBLBQYAAAAABgAGAFsB&#10;AAC2AwAAAAA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66427C25">
                      <w:pPr>
                        <w:pStyle w:val="28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</w:t>
                      </w:r>
                    </w:p>
                  </w:txbxContent>
                </v:textbox>
              </v:shape>
              <v:rect id="Rectangle 3" o:spid="_x0000_s1026" o:spt="1" style="position:absolute;left:683;top:854;height:15307;width:10658;" filled="f" stroked="t" coordsize="21600,21600" o:gfxdata="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JmLE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miterlimit="8" joinstyle="miter"/>
                <v:imagedata o:title=""/>
                <o:lock v:ext="edit" aspectratio="t"/>
              </v:rect>
              <v:rect id="Rectangle 4" o:spid="_x0000_s1026" o:spt="1" style="position:absolute;left:2097;top:1137;height:14740;width:8957;" filled="f" stroked="t" coordsize="21600,21600" o:gfxdata="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wk4PTvQAA&#10;ANwAAAAPAAAAAAAAAAEAIAAAACIAAABkcnMvZG93bnJldi54bWxQSwECFAAUAAAACACHTuJAMy8F&#10;njsAAAA5AAAAEAAAAAAAAAABACAAAAAMAQAAZHJzL3NoYXBleG1sLnhtbFBLBQYAAAAABgAGAFsB&#10;AAC2AwAAAAA=&#10;">
                <v:fill on="f" focussize="0,0"/>
                <v:stroke weight="1.5pt" color="#000000" miterlimit="8" joinstyle="miter"/>
                <v:imagedata o:title=""/>
                <o:lock v:ext="edit" aspectratio="t"/>
              </v:rect>
              <v:shape id="Text Box 5" o:spid="_x0000_s1026" o:spt="202" type="#_x0000_t202" style="position:absolute;left:724;top:6582;height:283;width:1300;" filled="f" stroked="f" coordsize="21600,21600" o:gfxdata="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JeakNm/&#10;AAAA3AAAAA8AAAAAAAAAAQAgAAAAIgAAAGRycy9kb3ducmV2LnhtbFBLAQIUABQAAAAIAIdO4kAz&#10;LwWeOwAAADkAAAAQAAAAAAAAAAEAIAAAAA4BAABkcnMvc2hhcGV4bWwueG1sUEsFBgAAAAAGAAYA&#10;WwEAALg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143812A5">
                      <w:pPr>
                        <w:pStyle w:val="28"/>
                      </w:pPr>
                      <w:r>
                        <w:rPr>
                          <w:rFonts w:hint="eastAsia"/>
                        </w:rPr>
                        <w:t>会     签</w:t>
                      </w:r>
                    </w:p>
                  </w:txbxContent>
                </v:textbox>
              </v:shape>
              <v:line id="Line 9" o:spid="_x0000_s1026" o:spt="20" style="position:absolute;left:680;top:15878;flip:x;height:0;width:1417;" filled="f" stroked="t" coordsize="21600,21600" o:gfxdata="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jWayi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0" o:spid="_x0000_s1026" o:spt="20" style="position:absolute;left:683;top:15312;flip:x;height:0;width:1417;" filled="f" stroked="t" coordsize="21600,21600" o:gfxdata="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tntK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line id="Line 11" o:spid="_x0000_s1026" o:spt="20" style="position:absolute;left:683;top:14966;flip:x;height:0;width:1417;" filled="f" stroked="t" coordsize="21600,21600" o:gfxdata="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mS0rW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t"/>
              </v:line>
              <v:line id="Line 12" o:spid="_x0000_s1026" o:spt="20" style="position:absolute;left:683;top:15300;flip:x;height:0;width:1417;" filled="f" stroked="t" coordsize="21600,21600" o:gfxdata="UEsDBAoAAAAAAIdO4kAAAAAAAAAAAAAAAAAEAAAAZHJzL1BLAwQUAAAACACHTuJAlz/zXL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4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c/81y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3" o:spid="_x0000_s1026" o:spt="20" style="position:absolute;left:683;top:15595;flip:x;height:0;width:1417;" filled="f" stroked="t" coordsize="21600,21600" o:gfxdata="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gzp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group id="Group 14" o:spid="_x0000_s1026" o:spt="203" style="position:absolute;left:680;top:8031;height:1133;width:1420;" coordorigin="680,8031" coordsize="1420,1133" o:gfxdata="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JQZvGW+AAAA3AAAAA8AAAAAAAAAAQAgAAAAIgAAAGRycy9kb3ducmV2Lnht&#10;bFBLAQIUABQAAAAIAIdO4kAzLwWeOwAAADkAAAAVAAAAAAAAAAEAIAAAAA0BAABkcnMvZ3JvdXBz&#10;aGFwZXhtbC54bWxQSwUGAAAAAAYABgBgAQAAygMAAAAA&#10;">
                <o:lock v:ext="edit" aspectratio="f"/>
                <v:line id="Line 15" o:spid="_x0000_s1026" o:spt="20" style="position:absolute;left:680;top:9164;flip:x;height:0;width:1417;" filled="f" stroked="t" coordsize="21600,21600" o:gfxdata="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eT5cwr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6" o:spid="_x0000_s1026" o:spt="20" style="position:absolute;left:683;top:8598;flip:x;height:0;width:1417;" filled="f" stroked="t" coordsize="21600,21600" o:gfxdata="UEsDBAoAAAAAAIdO4kAAAAAAAAAAAAAAAAAEAAAAZHJzL1BLAwQUAAAACACHTuJAFnL5WbkAAADc&#10;AAAADwAAAGRycy9kb3ducmV2LnhtbEWPzQoCMQyE74LvUCJ4EW0VEV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Zy+Vm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7" o:spid="_x0000_s1026" o:spt="20" style="position:absolute;left:683;top:8031;flip:x;height:0;width:1417;" filled="f" stroked="t" coordsize="21600,21600" o:gfxdata="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ApHGGb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8" o:spid="_x0000_s1026" o:spt="20" style="position:absolute;left:683;top:8314;flip:x;height:0;width:1417;" filled="f" stroked="t" coordsize="21600,21600" o:gfxdata="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Dzn8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19" o:spid="_x0000_s1026" o:spt="20" style="position:absolute;left:683;top:8881;flip:x;height:0;width:1417;" filled="f" stroked="t" coordsize="21600,21600" o:gfxdata="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XO55h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group id="Group 20" o:spid="_x0000_s1026" o:spt="203" style="position:absolute;left:680;top:6897;height:1133;width:1420;" coordorigin="680,6897" coordsize="1420,1133" o:gfxdata="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Bu+yy7vAAAANwAAAAPAAAAAAAAAAEAIAAAACIAAABkcnMvZG93bnJldi54bWxQ&#10;SwECFAAUAAAACACHTuJAMy8FnjsAAAA5AAAAFQAAAAAAAAABACAAAAALAQAAZHJzL2dyb3Vwc2hh&#10;cGV4bWwueG1sUEsFBgAAAAAGAAYAYAEAAMgDAAAAAA==&#10;">
                <o:lock v:ext="edit" aspectratio="f"/>
                <v:line id="Line 21" o:spid="_x0000_s1026" o:spt="20" style="position:absolute;left:680;top:8030;flip:x;height:0;width:1417;" filled="f" stroked="t" coordsize="21600,21600" o:gfxdata="UEsDBAoAAAAAAIdO4kAAAAAAAAAAAAAAAAAEAAAAZHJzL1BLAwQUAAAACACHTuJAfarAGr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w3h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2qwBq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2" o:spid="_x0000_s1026" o:spt="20" style="position:absolute;left:683;top:7464;flip:x;height:0;width:1417;" filled="f" stroked="t" coordsize="21600,21600" o:gfxdata="UEsDBAoAAAAAAIdO4kAAAAAAAAAAAAAAAAAEAAAAZHJzL1BLAwQUAAAACACHTuJAEuZlgb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z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LmZYG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3" o:spid="_x0000_s1026" o:spt="20" style="position:absolute;left:683;top:6897;flip:x;height:0;width:1417;" filled="f" stroked="t" coordsize="21600,21600" o:gfxdata="UEsDBAoAAAAAAIdO4kAAAAAAAAAAAAAAAAAEAAAAZHJzL1BLAwQUAAAACACHTuJA4jT79r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wl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I0+/a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4" o:spid="_x0000_s1026" o:spt="20" style="position:absolute;left:683;top:7180;flip:x;height:0;width:1417;" filled="f" stroked="t" coordsize="21600,21600" o:gfxdata="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yZ2h+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25" o:spid="_x0000_s1026" o:spt="20" style="position:absolute;left:683;top:7747;flip:x;height:0;width:1417;" filled="f" stroked="t" coordsize="21600,21600" o:gfxdata="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QZObb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line id="Line 26" o:spid="_x0000_s1026" o:spt="20" style="position:absolute;left:680;top:14645;flip:x;height:0;width:1417;" filled="f" stroked="t" coordsize="21600,21600" o:gfxdata="UEsDBAoAAAAAAIdO4kAAAAAAAAAAAAAAAAAEAAAAZHJzL1BLAwQUAAAACACHTuJAk6tvhLkAAADc&#10;AAAADwAAAGRycy9kb3ducmV2LnhtbEWPzQoCMQyE74LvUCJ4EW0VFF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Orb4S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27" o:spid="_x0000_s1026" o:spt="20" style="position:absolute;left:683;top:14266;flip:x;height:0;width:1417;" filled="f" stroked="t" coordsize="21600,21600" o:gfxdata="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z9DKS8AAAA&#10;3A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3" o:spid="_x0000_s1026" o:spt="20" style="position:absolute;left:680;top:1134;flip:x;height:0;width:1417;" filled="f" stroked="t" coordsize="21600,21600" o:gfxdata="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CxYMUu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4" o:spid="_x0000_s1026" o:spt="20" style="position:absolute;left:680;top:1701;flip:x;height:0;width:1417;" filled="f" stroked="t" coordsize="21600,21600" o:gfxdata="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EMUlNC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7" o:spid="_x0000_s1026" o:spt="20" style="position:absolute;left:680;top:1418;flip:x;height:0;width:1417;" filled="f" stroked="t" coordsize="21600,21600" o:gfxdata="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iMUeC74A&#10;AADc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t"/>
              </v:line>
              <v:shape id="Text Box 38" o:spid="_x0000_s1026" o:spt="202" type="#_x0000_t202" style="position:absolute;left:726;top:1154;height:283;width:1300;" filled="f" stroked="f" coordsize="21600,21600" o:gfxdata="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DKgIS8AAAA&#10;3AAAAA8AAAAAAAAAAQAgAAAAIgAAAGRycy9kb3ducmV2LnhtbFBLAQIUABQAAAAIAIdO4kAzLwWe&#10;OwAAADkAAAAQAAAAAAAAAAEAIAAAAAsBAABkcnMvc2hhcGV4bWwueG1sUEsFBgAAAAAGAAYAWwEA&#10;ALU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080D1008">
                      <w:pPr>
                        <w:pStyle w:val="28"/>
                      </w:pPr>
                      <w:r>
                        <w:rPr>
                          <w:rFonts w:hint="eastAsia"/>
                        </w:rPr>
                        <w:t>版本号</w:t>
                      </w:r>
                    </w:p>
                  </w:txbxContent>
                </v:textbox>
              </v:shape>
            </v:group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column">
                <wp:posOffset>1147445</wp:posOffset>
              </wp:positionH>
              <wp:positionV relativeFrom="paragraph">
                <wp:posOffset>4645660</wp:posOffset>
              </wp:positionV>
              <wp:extent cx="3300730" cy="3728720"/>
              <wp:effectExtent l="0" t="0" r="13970" b="5080"/>
              <wp:wrapNone/>
              <wp:docPr id="2" name="Text Box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3300730" cy="3728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tbl>
                          <w:tblPr>
                            <w:tblStyle w:val="19"/>
                            <w:tblW w:w="0" w:type="auto"/>
                            <w:jc w:val="center"/>
                            <w:tblLayout w:type="fixed"/>
                            <w:tblCellMar>
                              <w:top w:w="0" w:type="dxa"/>
                              <w:left w:w="0" w:type="dxa"/>
                              <w:bottom w:w="0" w:type="dxa"/>
                              <w:right w:w="0" w:type="dxa"/>
                            </w:tblCellMar>
                          </w:tblPr>
                          <w:tblGrid>
                            <w:gridCol w:w="1306"/>
                            <w:gridCol w:w="3140"/>
                          </w:tblGrid>
                          <w:tr w14:paraId="50E0D842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61337832">
                                <w:pPr>
                                  <w:pStyle w:val="30"/>
                                </w:pPr>
                                <w:r>
                                  <w:rPr>
                                    <w:rFonts w:hint="eastAsia"/>
                                  </w:rPr>
                                  <w:t>编   写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0E96F926">
                                <w:pPr>
                                  <w:pStyle w:val="29"/>
                                </w:pPr>
                              </w:p>
                            </w:tc>
                          </w:tr>
                          <w:tr w14:paraId="05654989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5CD53152">
                                <w:pPr>
                                  <w:pStyle w:val="30"/>
                                </w:pPr>
                                <w:r>
                                  <w:rPr>
                                    <w:rFonts w:hint="eastAsia"/>
                                  </w:rPr>
                                  <w:t>校   对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79D1EC5B">
                                <w:pPr>
                                  <w:pStyle w:val="29"/>
                                </w:pPr>
                              </w:p>
                            </w:tc>
                          </w:tr>
                          <w:tr w14:paraId="7DA0FEFE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9C2C498">
                                <w:pPr>
                                  <w:pStyle w:val="30"/>
                                </w:pPr>
                                <w:r>
                                  <w:rPr>
                                    <w:rFonts w:hint="eastAsia"/>
                                  </w:rPr>
                                  <w:t>审   核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5FFCBB0E">
                                <w:pPr>
                                  <w:pStyle w:val="29"/>
                                </w:pPr>
                              </w:p>
                            </w:tc>
                          </w:tr>
                          <w:tr w14:paraId="4CD91BA5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24636098">
                                <w:pPr>
                                  <w:pStyle w:val="30"/>
                                </w:pPr>
                                <w:r>
                                  <w:rPr>
                                    <w:rFonts w:hint="eastAsia"/>
                                  </w:rPr>
                                  <w:t>标   审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37D66B0">
                                <w:pPr>
                                  <w:pStyle w:val="29"/>
                                </w:pPr>
                              </w:p>
                            </w:tc>
                          </w:tr>
                          <w:tr w14:paraId="7CEF930E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40065B23">
                                <w:pPr>
                                  <w:pStyle w:val="30"/>
                                </w:pPr>
                                <w:r>
                                  <w:rPr>
                                    <w:rFonts w:hint="eastAsia"/>
                                  </w:rPr>
                                  <w:t>会   签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4EE33185">
                                <w:pPr>
                                  <w:pStyle w:val="29"/>
                                </w:pPr>
                              </w:p>
                            </w:tc>
                          </w:tr>
                          <w:tr w14:paraId="67075F71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DE974D4">
                                <w:pPr>
                                  <w:pStyle w:val="30"/>
                                </w:pPr>
                                <w:r>
                                  <w:rPr>
                                    <w:rFonts w:hint="eastAsia"/>
                                  </w:rPr>
                                  <w:t>批   准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50339C7E">
                                <w:pPr>
                                  <w:pStyle w:val="29"/>
                                </w:pPr>
                              </w:p>
                            </w:tc>
                          </w:tr>
                        </w:tbl>
                        <w:p w14:paraId="20E571CE">
                          <w:pPr>
                            <w:rPr>
                              <w:sz w:val="21"/>
                              <w:szCs w:val="21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5" o:spid="_x0000_s1026" o:spt="202" type="#_x0000_t202" style="position:absolute;left:0pt;margin-left:90.35pt;margin-top:365.8pt;height:293.6pt;width:259.9pt;z-index:251663360;mso-width-relative:page;mso-height-relative:page;" filled="f" stroked="f" coordsize="21600,21600" o:gfxdata="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9Lt1stkAAAAMAQAADwAAAAAAAAABACAAAAAiAAAAZHJz&#10;L2Rvd25yZXYueG1sUEsBAhQAFAAAAAgAh07iQEYlZEY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tbl>
                    <w:tblPr>
                      <w:tblStyle w:val="19"/>
                      <w:tblW w:w="0" w:type="auto"/>
                      <w:jc w:val="center"/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>
                    <w:tblGrid>
                      <w:gridCol w:w="1306"/>
                      <w:gridCol w:w="3140"/>
                    </w:tblGrid>
                    <w:tr w14:paraId="50E0D842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61337832">
                          <w:pPr>
                            <w:pStyle w:val="30"/>
                          </w:pPr>
                          <w:r>
                            <w:rPr>
                              <w:rFonts w:hint="eastAsia"/>
                            </w:rPr>
                            <w:t>编   写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bottom w:val="single" w:color="auto" w:sz="6" w:space="0"/>
                          </w:tcBorders>
                          <w:vAlign w:val="bottom"/>
                        </w:tcPr>
                        <w:p w14:paraId="0E96F926">
                          <w:pPr>
                            <w:pStyle w:val="29"/>
                          </w:pPr>
                        </w:p>
                      </w:tc>
                    </w:tr>
                    <w:tr w14:paraId="05654989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5CD53152">
                          <w:pPr>
                            <w:pStyle w:val="30"/>
                          </w:pPr>
                          <w:r>
                            <w:rPr>
                              <w:rFonts w:hint="eastAsia"/>
                            </w:rPr>
                            <w:t>校   对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79D1EC5B">
                          <w:pPr>
                            <w:pStyle w:val="29"/>
                          </w:pPr>
                        </w:p>
                      </w:tc>
                    </w:tr>
                    <w:tr w14:paraId="7DA0FEFE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9C2C498">
                          <w:pPr>
                            <w:pStyle w:val="30"/>
                          </w:pPr>
                          <w:r>
                            <w:rPr>
                              <w:rFonts w:hint="eastAsia"/>
                            </w:rPr>
                            <w:t>审   核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5FFCBB0E">
                          <w:pPr>
                            <w:pStyle w:val="29"/>
                          </w:pPr>
                        </w:p>
                      </w:tc>
                    </w:tr>
                    <w:tr w14:paraId="4CD91BA5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24636098">
                          <w:pPr>
                            <w:pStyle w:val="30"/>
                          </w:pPr>
                          <w:r>
                            <w:rPr>
                              <w:rFonts w:hint="eastAsia"/>
                            </w:rPr>
                            <w:t>标   审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37D66B0">
                          <w:pPr>
                            <w:pStyle w:val="29"/>
                          </w:pPr>
                        </w:p>
                      </w:tc>
                    </w:tr>
                    <w:tr w14:paraId="7CEF930E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40065B23">
                          <w:pPr>
                            <w:pStyle w:val="30"/>
                          </w:pPr>
                          <w:r>
                            <w:rPr>
                              <w:rFonts w:hint="eastAsia"/>
                            </w:rPr>
                            <w:t>会   签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4EE33185">
                          <w:pPr>
                            <w:pStyle w:val="29"/>
                          </w:pPr>
                        </w:p>
                      </w:tc>
                    </w:tr>
                    <w:tr w14:paraId="67075F71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DE974D4">
                          <w:pPr>
                            <w:pStyle w:val="30"/>
                          </w:pPr>
                          <w:r>
                            <w:rPr>
                              <w:rFonts w:hint="eastAsia"/>
                            </w:rPr>
                            <w:t>批   准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50339C7E">
                          <w:pPr>
                            <w:pStyle w:val="29"/>
                          </w:pPr>
                        </w:p>
                      </w:tc>
                    </w:tr>
                  </w:tbl>
                  <w:p w14:paraId="20E571CE">
                    <w:pPr>
                      <w:rPr>
                        <w:sz w:val="21"/>
                        <w:szCs w:val="21"/>
                      </w:rPr>
                    </w:pPr>
                  </w:p>
                </w:txbxContent>
              </v:textbox>
            </v:shap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-1048385</wp:posOffset>
              </wp:positionH>
              <wp:positionV relativeFrom="paragraph">
                <wp:posOffset>3636010</wp:posOffset>
              </wp:positionV>
              <wp:extent cx="899795" cy="0"/>
              <wp:effectExtent l="0" t="0" r="14605" b="19050"/>
              <wp:wrapNone/>
              <wp:docPr id="4" name="Line 3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Aspect="1" noChangeShapeType="1"/>
                    </wps:cNvCnPr>
                    <wps:spPr bwMode="auto">
                      <a:xfrm flipH="1">
                        <a:off x="0" y="0"/>
                        <a:ext cx="89979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Line 35" o:spid="_x0000_s1026" o:spt="20" style="position:absolute;left:0pt;flip:x;margin-left:-82.55pt;margin-top:286.3pt;height:0pt;width:70.85pt;z-index:251662336;mso-width-relative:page;mso-height-relative:page;" filled="f" stroked="t" coordsize="21600,21600" o:gfxdata="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DkfJ+I2QAAAAwBAAAPAAAA&#10;AAAAAAEAIAAAACIAAABkcnMvZG93bnJldi54bWxQSwECFAAUAAAACACHTuJA8Tbh79sBAAC9AwAA&#10;DgAAAAAAAAABACAAAAAoAQAAZHJzL2Uyb0RvYy54bWxQSwUGAAAAAAYABgBZAQAAdQUAAAAA&#10;">
              <v:fill on="f" focussize="0,0"/>
              <v:stroke weight="1.5pt" color="#000000" joinstyle="round"/>
              <v:imagedata o:title=""/>
              <o:lock v:ext="edit" aspectratio="t"/>
            </v:lin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521970</wp:posOffset>
              </wp:positionH>
              <wp:positionV relativeFrom="paragraph">
                <wp:posOffset>8550910</wp:posOffset>
              </wp:positionV>
              <wp:extent cx="4316730" cy="791845"/>
              <wp:effectExtent l="0" t="0" r="7620" b="8890"/>
              <wp:wrapNone/>
              <wp:docPr id="10" name="Text Box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4316819" cy="791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7EC044C4">
                          <w:pPr>
                            <w:pStyle w:val="28"/>
                            <w:rPr>
                              <w:rFonts w:ascii="宋体" w:hAnsi="宋体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hint="eastAsia" w:ascii="宋体" w:hAnsi="宋体"/>
                              <w:sz w:val="32"/>
                              <w:szCs w:val="32"/>
                            </w:rPr>
                            <w:t>北京</w:t>
                          </w:r>
                          <w:r>
                            <w:rPr>
                              <w:rFonts w:ascii="宋体" w:hAnsi="宋体"/>
                              <w:sz w:val="32"/>
                              <w:szCs w:val="32"/>
                            </w:rPr>
                            <w:t>泰派斯特有限公司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7" o:spid="_x0000_s1026" o:spt="202" type="#_x0000_t202" style="position:absolute;left:0pt;margin-left:41.1pt;margin-top:673.3pt;height:62.35pt;width:339.9pt;z-index:251661312;mso-width-relative:page;mso-height-relative:page;" filled="f" stroked="f" coordsize="21600,21600" o:gfxdata="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c0VyotkAAAAMAQAADwAAAAAAAAABACAAAAAiAAAAZHJz&#10;L2Rvd25yZXYueG1sUEsBAhQAFAAAAAgAh07iQD8q9ac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p w14:paraId="7EC044C4">
                    <w:pPr>
                      <w:pStyle w:val="28"/>
                      <w:rPr>
                        <w:rFonts w:ascii="宋体" w:hAnsi="宋体"/>
                        <w:sz w:val="32"/>
                        <w:szCs w:val="32"/>
                      </w:rPr>
                    </w:pPr>
                    <w:r>
                      <w:rPr>
                        <w:rFonts w:hint="eastAsia" w:ascii="宋体" w:hAnsi="宋体"/>
                        <w:sz w:val="32"/>
                        <w:szCs w:val="32"/>
                      </w:rPr>
                      <w:t>北京</w:t>
                    </w:r>
                    <w:r>
                      <w:rPr>
                        <w:rFonts w:ascii="宋体" w:hAnsi="宋体"/>
                        <w:sz w:val="32"/>
                        <w:szCs w:val="32"/>
                      </w:rPr>
                      <w:t>泰派斯特有限公司</w:t>
                    </w:r>
                  </w:p>
                </w:txbxContent>
              </v:textbox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1C6AF67">
    <w:pPr>
      <w:pStyle w:val="15"/>
      <w:pBdr>
        <w:bottom w:val="none" w:color="auto" w:sz="0" w:space="0"/>
      </w:pBdr>
    </w:pPr>
    <w:r>
      <mc:AlternateContent>
        <mc:Choice Requires="wpg">
          <w:drawing>
            <wp:anchor distT="0" distB="0" distL="114300" distR="114300" simplePos="0" relativeHeight="251664384" behindDoc="0" locked="0" layoutInCell="0" allowOverlap="1">
              <wp:simplePos x="0" y="0"/>
              <wp:positionH relativeFrom="page">
                <wp:posOffset>438150</wp:posOffset>
              </wp:positionH>
              <wp:positionV relativeFrom="page">
                <wp:posOffset>542925</wp:posOffset>
              </wp:positionV>
              <wp:extent cx="6769100" cy="9721215"/>
              <wp:effectExtent l="0" t="0" r="31750" b="32385"/>
              <wp:wrapNone/>
              <wp:docPr id="1" name="Group 26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769100" cy="9721215"/>
                        <a:chOff x="680" y="851"/>
                        <a:chExt cx="10660" cy="15309"/>
                      </a:xfrm>
                    </wpg:grpSpPr>
                    <wps:wsp>
                      <wps:cNvPr id="3" name="Line 136"/>
                      <wps:cNvCnPr>
                        <a:cxnSpLocks noChangeShapeType="1"/>
                      </wps:cNvCnPr>
                      <wps:spPr bwMode="auto">
                        <a:xfrm>
                          <a:off x="2098" y="1134"/>
                          <a:ext cx="895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" name="Line 137"/>
                      <wps:cNvCnPr>
                        <a:cxnSpLocks noChangeShapeType="1"/>
                      </wps:cNvCnPr>
                      <wps:spPr bwMode="auto">
                        <a:xfrm flipV="1">
                          <a:off x="2098" y="1134"/>
                          <a:ext cx="0" cy="147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1" name="Line 138"/>
                      <wps:cNvCnPr>
                        <a:cxnSpLocks noChangeShapeType="1"/>
                      </wps:cNvCnPr>
                      <wps:spPr bwMode="auto">
                        <a:xfrm>
                          <a:off x="682" y="851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2" name="Line 139"/>
                      <wps:cNvCnPr>
                        <a:cxnSpLocks noChangeShapeType="1"/>
                      </wps:cNvCnPr>
                      <wps:spPr bwMode="auto">
                        <a:xfrm>
                          <a:off x="966" y="7796"/>
                          <a:ext cx="850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3" name="Line 140"/>
                      <wps:cNvCnPr>
                        <a:cxnSpLocks noChangeShapeType="1"/>
                      </wps:cNvCnPr>
                      <wps:spPr bwMode="auto">
                        <a:xfrm>
                          <a:off x="680" y="15881"/>
                          <a:ext cx="1037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" name="Line 141"/>
                      <wps:cNvCnPr>
                        <a:cxnSpLocks noChangeShapeType="1"/>
                      </wps:cNvCnPr>
                      <wps:spPr bwMode="auto">
                        <a:xfrm>
                          <a:off x="682" y="1553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5" name="Line 142"/>
                      <wps:cNvCnPr>
                        <a:cxnSpLocks noChangeShapeType="1"/>
                      </wps:cNvCnPr>
                      <wps:spPr bwMode="auto">
                        <a:xfrm>
                          <a:off x="682" y="1519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" name="Line 143"/>
                      <wps:cNvCnPr>
                        <a:cxnSpLocks noChangeShapeType="1"/>
                      </wps:cNvCnPr>
                      <wps:spPr bwMode="auto">
                        <a:xfrm>
                          <a:off x="682" y="1451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" name="Line 144"/>
                      <wps:cNvCnPr>
                        <a:cxnSpLocks noChangeShapeType="1"/>
                      </wps:cNvCnPr>
                      <wps:spPr bwMode="auto">
                        <a:xfrm>
                          <a:off x="682" y="1417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22" name="Line 149"/>
                      <wps:cNvCnPr>
                        <a:cxnSpLocks noChangeShapeType="1"/>
                      </wps:cNvCnPr>
                      <wps:spPr bwMode="auto">
                        <a:xfrm flipV="1">
                          <a:off x="68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23" name="Line 154"/>
                      <wps:cNvCnPr>
                        <a:cxnSpLocks noChangeShapeType="1"/>
                      </wps:cNvCnPr>
                      <wps:spPr bwMode="auto">
                        <a:xfrm>
                          <a:off x="682" y="1485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24" name="Group 155"/>
                      <wpg:cNvGrpSpPr/>
                      <wpg:grpSpPr>
                        <a:xfrm>
                          <a:off x="966" y="10773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25" name="Line 156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26" name="Line 157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27" name="Group 158"/>
                      <wpg:cNvGrpSpPr/>
                      <wpg:grpSpPr>
                        <a:xfrm>
                          <a:off x="966" y="3969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28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29" name="Line 160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30" name="Line 161"/>
                      <wps:cNvCnPr>
                        <a:cxnSpLocks noChangeShapeType="1"/>
                      </wps:cNvCnPr>
                      <wps:spPr bwMode="auto">
                        <a:xfrm>
                          <a:off x="682" y="16160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32" name="Group 249"/>
                      <wpg:cNvGrpSpPr/>
                      <wpg:grpSpPr>
                        <a:xfrm>
                          <a:off x="2087" y="14396"/>
                          <a:ext cx="8957" cy="1486"/>
                          <a:chOff x="13994" y="14393"/>
                          <a:chExt cx="8957" cy="1486"/>
                        </a:xfrm>
                      </wpg:grpSpPr>
                      <wps:wsp>
                        <wps:cNvPr id="33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17686" y="15450"/>
                            <a:ext cx="2494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4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18918" y="15450"/>
                            <a:ext cx="0" cy="4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5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14487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6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16443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7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17680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8" name="Line 175"/>
                        <wps:cNvCnPr>
                          <a:cxnSpLocks noChangeShapeType="1"/>
                        </wps:cNvCnPr>
                        <wps:spPr bwMode="auto">
                          <a:xfrm>
                            <a:off x="20196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9" name="Line 176"/>
                        <wps:cNvCnPr>
                          <a:cxnSpLocks noChangeShapeType="1"/>
                        </wps:cNvCnPr>
                        <wps:spPr bwMode="auto">
                          <a:xfrm>
                            <a:off x="14024" y="14849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40" name="Line 177"/>
                        <wps:cNvCnPr>
                          <a:cxnSpLocks noChangeShapeType="1"/>
                        </wps:cNvCnPr>
                        <wps:spPr bwMode="auto">
                          <a:xfrm>
                            <a:off x="14024" y="1519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41" name="Line 178"/>
                        <wps:cNvCnPr>
                          <a:cxnSpLocks noChangeShapeType="1"/>
                        </wps:cNvCnPr>
                        <wps:spPr bwMode="auto">
                          <a:xfrm>
                            <a:off x="14024" y="1553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42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14049" y="15579"/>
                            <a:ext cx="442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5809626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>标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3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14572" y="15579"/>
                            <a:ext cx="179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2FD22C7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>更 改 单 号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4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16460" y="15579"/>
                            <a:ext cx="1191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B4411DF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>签字、日期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5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17715" y="15516"/>
                            <a:ext cx="1203" cy="3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2CA5614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共  </w:t>
                              </w:r>
                              <w:r>
                                <w:t>17</w:t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6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17651" y="14393"/>
                            <a:ext cx="2529" cy="10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991B3E1">
                              <w:pPr>
                                <w:pStyle w:val="31"/>
                                <w:rPr>
                                  <w:rFonts w:ascii="宋体" w:hAnsi="宋体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宋体" w:hAnsi="宋体"/>
                                  <w:sz w:val="28"/>
                                  <w:szCs w:val="32"/>
                                </w:rPr>
                                <w:t>MTLB32B-HNBJ-8A-KRW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47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20089" y="14723"/>
                            <a:ext cx="2806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9817082">
                              <w:pPr>
                                <w:pStyle w:val="31"/>
                                <w:rPr>
                                  <w:rFonts w:ascii="宋体" w:hAnsi="宋体"/>
                                  <w:sz w:val="28"/>
                                  <w:szCs w:val="32"/>
                                </w:rPr>
                              </w:pPr>
                              <w:r>
                                <w:rPr>
                                  <w:rFonts w:ascii="宋体" w:hAnsi="宋体"/>
                                  <w:sz w:val="28"/>
                                  <w:szCs w:val="32"/>
                                </w:rPr>
                                <w:t>0-0JT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48" name="Line 186"/>
                        <wps:cNvCnPr>
                          <a:cxnSpLocks noChangeShapeType="1"/>
                        </wps:cNvCnPr>
                        <wps:spPr bwMode="auto">
                          <a:xfrm>
                            <a:off x="14005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49" name="Line 187"/>
                        <wps:cNvCnPr>
                          <a:cxnSpLocks noChangeShapeType="1"/>
                        </wps:cNvCnPr>
                        <wps:spPr bwMode="auto">
                          <a:xfrm>
                            <a:off x="13994" y="14515"/>
                            <a:ext cx="895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</wpg:grpSp>
                    <wps:wsp>
                      <wps:cNvPr id="50" name="Text Box 188"/>
                      <wps:cNvSpPr txBox="1">
                        <a:spLocks noChangeArrowheads="1"/>
                      </wps:cNvSpPr>
                      <wps:spPr bwMode="auto">
                        <a:xfrm>
                          <a:off x="9622" y="857"/>
                          <a:ext cx="1125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2C802386">
                            <w:pPr>
                              <w:pStyle w:val="28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a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  <wps:wsp>
                      <wps:cNvPr id="51" name="Line 189"/>
                      <wps:cNvCnPr>
                        <a:cxnSpLocks noChangeShapeType="1"/>
                      </wps:cNvCnPr>
                      <wps:spPr bwMode="auto">
                        <a:xfrm>
                          <a:off x="11056" y="1134"/>
                          <a:ext cx="0" cy="14746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2" name="Line 190"/>
                      <wps:cNvCnPr>
                        <a:cxnSpLocks noChangeShapeType="1"/>
                      </wps:cNvCnPr>
                      <wps:spPr bwMode="auto">
                        <a:xfrm>
                          <a:off x="1134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id="Group 269" o:spid="_x0000_s1026" o:spt="203" style="position:absolute;left:0pt;margin-left:34.5pt;margin-top:42.75pt;height:765.45pt;width:533pt;mso-position-horizontal-relative:page;mso-position-vertical-relative:page;z-index:251664384;mso-width-relative:page;mso-height-relative:page;" coordorigin="680,851" coordsize="10660,15309" o:allowincell="f" o:gfxdata="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">
              <o:lock v:ext="edit" aspectratio="f"/>
              <v:line id="Line 136" o:spid="_x0000_s1026" o:spt="20" style="position:absolute;left:2098;top:1134;height:0;width:8957;" filled="f" stroked="t" coordsize="21600,21600" o:gfxdata="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H/yXO8AAAA&#10;2g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7" o:spid="_x0000_s1026" o:spt="20" style="position:absolute;left:2098;top:1134;flip:y;height:14740;width:0;" filled="f" stroked="t" coordsize="21600,21600" o:gfxdata="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OnSZ4a2AAAA2gAAAA8A&#10;AAAAAAAAAQAgAAAAIgAAAGRycy9kb3ducmV2LnhtbFBLAQIUABQAAAAIAIdO4kAzLwWeOwAAADkA&#10;AAAQAAAAAAAAAAEAIAAAAAUBAABkcnMvc2hhcGV4bWwueG1sUEsFBgAAAAAGAAYAWwEAAK8DAAAA&#10;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8" o:spid="_x0000_s1026" o:spt="20" style="position:absolute;left:682;top:851;height:0;width:10658;" filled="f" stroked="t" coordsize="21600,21600" o:gfxdata="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IcHUzugAAANsA&#10;AAAPAAAAAAAAAAEAIAAAACIAAABkcnMvZG93bnJldi54bWxQSwECFAAUAAAACACHTuJAMy8FnjsA&#10;AAA5AAAAEAAAAAAAAAABACAAAAAJAQAAZHJzL3NoYXBleG1sLnhtbFBLBQYAAAAABgAGAFsBAACz&#10;AwAAAAA=&#10;">
                <v:fill on="f" focussize="0,0"/>
                <v:stroke color="#000000" joinstyle="round"/>
                <v:imagedata o:title=""/>
                <o:lock v:ext="edit" aspectratio="f"/>
              </v:line>
              <v:line id="Line 139" o:spid="_x0000_s1026" o:spt="20" style="position:absolute;left:966;top:7796;height:0;width:850;" filled="f" stroked="t" coordsize="21600,21600" o:gfxdata="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cFfH+5AAAA2wAA&#10;AA8AAAAAAAAAAQAgAAAAIgAAAGRycy9kb3ducmV2LnhtbFBLAQIUABQAAAAIAIdO4kAzLwWeOwAA&#10;ADkAAAAQAAAAAAAAAAEAIAAAAAgBAABkcnMvc2hhcGV4bWwueG1sUEsFBgAAAAAGAAYAWwEAALID&#10;AAAAAA==&#10;">
                <v:fill on="f" focussize="0,0"/>
                <v:stroke weight="0.5pt" color="#000000" joinstyle="round"/>
                <v:imagedata o:title=""/>
                <o:lock v:ext="edit" aspectratio="f"/>
              </v:line>
              <v:line id="Line 140" o:spid="_x0000_s1026" o:spt="20" style="position:absolute;left:680;top:15881;height:0;width:10375;" filled="f" stroked="t" coordsize="21600,21600" o:gfxdata="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HE6Xm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1" o:spid="_x0000_s1026" o:spt="20" style="position:absolute;left:682;top:15536;height:0;width:1417;" filled="f" stroked="t" coordsize="21600,21600" o:gfxdata="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gH1qu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2" o:spid="_x0000_s1026" o:spt="20" style="position:absolute;left:682;top:15196;height:0;width:1417;" filled="f" stroked="t" coordsize="21600,21600" o:gfxdata="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dLczC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3" o:spid="_x0000_s1026" o:spt="20" style="position:absolute;left:682;top:14515;height:0;width:1417;" filled="f" stroked="t" coordsize="21600,21600" o:gfxdata="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eZ7Ue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4" o:spid="_x0000_s1026" o:spt="20" style="position:absolute;left:682;top:14175;height:0;width:1417;" filled="f" stroked="t" coordsize="21600,21600" o:gfxdata="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v/versAAADb&#10;AAAADwAAAAAAAAABACAAAAAiAAAAZHJzL2Rvd25yZXYueG1sUEsBAhQAFAAAAAgAh07iQDMvBZ47&#10;AAAAOQAAABAAAAAAAAAAAQAgAAAACgEAAGRycy9zaGFwZXhtbC54bWxQSwUGAAAAAAYABgBbAQAA&#10;tAMA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9" o:spid="_x0000_s1026" o:spt="20" style="position:absolute;left:680;top:851;flip:y;height:15307;width:0;" filled="f" stroked="t" coordsize="21600,21600" o:gfxdata="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fAH9O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54" o:spid="_x0000_s1026" o:spt="20" style="position:absolute;left:682;top:14855;height:0;width:1417;" filled="f" stroked="t" coordsize="21600,21600" o:gfxdata="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fqCPEvQAA&#10;ANsAAAAPAAAAAAAAAAEAIAAAACIAAABkcnMvZG93bnJldi54bWxQSwECFAAUAAAACACHTuJAMy8F&#10;njsAAAA5AAAAEAAAAAAAAAABACAAAAAMAQAAZHJzL3NoYXBleG1sLnhtbFBLBQYAAAAABgAGAFsB&#10;AAC2AwAAAAA=&#10;">
                <v:fill on="f" focussize="0,0"/>
                <v:stroke weight="1.5pt" color="#000000" joinstyle="round"/>
                <v:imagedata o:title=""/>
                <o:lock v:ext="edit" aspectratio="f"/>
              </v:line>
              <v:group id="Group 155" o:spid="_x0000_s1026" o:spt="203" style="position:absolute;left:966;top:10773;height:850;width:850;" coordorigin="964,10915" coordsize="850,850" o:gfxdata="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BDWV2r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6" o:spid="_x0000_s1026" o:spt="20" style="position:absolute;left:964;top:11340;height:0;width:850;" filled="f" stroked="t" coordsize="21600,21600" o:gfxdata="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NoAutrsAAADb&#10;AAAADwAAAAAAAAABACAAAAAiAAAAZHJzL2Rvd25yZXYueG1sUEsBAhQAFAAAAAgAh07iQDMvBZ47&#10;AAAAOQAAABAAAAAAAAAAAQAgAAAACgEAAGRycy9zaGFwZXhtbC54bWxQSwUGAAAAAAYABgBbAQAA&#10;tAMA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57" o:spid="_x0000_s1026" o:spt="20" style="position:absolute;left:964;top:11340;height:0;width:850;rotation:5898240f;" filled="f" stroked="t" coordsize="21600,21600" o:gfxdata="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+skyW8AAAA&#10;2w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group id="Group 158" o:spid="_x0000_s1026" o:spt="203" style="position:absolute;left:966;top:3969;height:850;width:850;" coordorigin="964,10915" coordsize="850,850" o:gfxdata="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Czi8Pc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9" o:spid="_x0000_s1026" o:spt="20" style="position:absolute;left:964;top:11340;height:0;width:850;" filled="f" stroked="t" coordsize="21600,21600" o:gfxdata="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2IGBKLgAAADbAAAA&#10;DwAAAAAAAAABACAAAAAiAAAAZHJzL2Rvd25yZXYueG1sUEsBAhQAFAAAAAgAh07iQDMvBZ47AAAA&#10;OQAAABAAAAAAAAAAAQAgAAAABwEAAGRycy9zaGFwZXhtbC54bWxQSwUGAAAAAAYABgBbAQAAsQMA&#10;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60" o:spid="_x0000_s1026" o:spt="20" style="position:absolute;left:964;top:11340;height:0;width:850;rotation:5898240f;" filled="f" stroked="t" coordsize="21600,21600" o:gfxdata="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eMwdX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line id="Line 161" o:spid="_x0000_s1026" o:spt="20" style="position:absolute;left:682;top:16160;height:0;width:10658;" filled="f" stroked="t" coordsize="21600,21600" o:gfxdata="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GyJjMi5AAAA2wAA&#10;AA8AAAAAAAAAAQAgAAAAIgAAAGRycy9kb3ducmV2LnhtbFBLAQIUABQAAAAIAIdO4kAzLwWeOwAA&#10;ADkAAAAQAAAAAAAAAAEAIAAAAAgBAABkcnMvc2hhcGV4bWwueG1sUEsFBgAAAAAGAAYAWwEAALID&#10;AAAAAA==&#10;">
                <v:fill on="f" focussize="0,0"/>
                <v:stroke color="#000000" joinstyle="round"/>
                <v:imagedata o:title=""/>
                <o:lock v:ext="edit" aspectratio="f"/>
              </v:line>
              <v:group id="Group 249" o:spid="_x0000_s1026" o:spt="203" style="position:absolute;left:2087;top:14396;height:1486;width:8957;" coordorigin="13994,14393" coordsize="8957,1486" o:gfxdata="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JiX2mb0AAADbAAAADwAAAAAAAAABACAAAAAiAAAAZHJzL2Rvd25yZXYueG1s&#10;UEsBAhQAFAAAAAgAh07iQDMvBZ47AAAAOQAAABUAAAAAAAAAAQAgAAAADAEAAGRycy9ncm91cHNo&#10;YXBleG1sLnhtbFBLBQYAAAAABgAGAGABAADJAwAAAAA=&#10;">
                <o:lock v:ext="edit" aspectratio="f"/>
                <v:line id="Line 170" o:spid="_x0000_s1026" o:spt="20" style="position:absolute;left:17686;top:15450;height:0;width:2494;" filled="f" stroked="t" coordsize="21600,21600" o:gfxdata="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acbUZvQAA&#10;ANs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1" o:spid="_x0000_s1026" o:spt="20" style="position:absolute;left:18918;top:15450;height:424;width:0;" filled="f" stroked="t" coordsize="21600,21600" o:gfxdata="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E7KKy74A&#10;AADb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2" o:spid="_x0000_s1026" o:spt="20" style="position:absolute;left:14487;top:14518;height:1361;width:0;" filled="f" stroked="t" coordsize="21600,21600" o:gfxdata="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fP4vUL4A&#10;AADb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3" o:spid="_x0000_s1026" o:spt="20" style="position:absolute;left:16443;top:14518;height:1361;width:0;" filled="f" stroked="t" coordsize="21600,21600" o:gfxdata="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MLLEnvQAA&#10;ANsAAAAPAAAAAAAAAAEAIAAAACIAAABkcnMvZG93bnJldi54bWxQSwECFAAUAAAACACHTuJAMy8F&#10;njsAAAA5AAAAEAAAAAAAAAABACAAAAAMAQAAZHJzL3NoYXBleG1sLnhtbFBLBQYAAAAABgAGAFsB&#10;AAC2AwAAAAA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4" o:spid="_x0000_s1026" o:spt="20" style="position:absolute;left:17680;top:14515;height:1361;width:0;" filled="f" stroked="t" coordsize="21600,21600" o:gfxdata="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5UqzGrsAAADb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5" o:spid="_x0000_s1026" o:spt="20" style="position:absolute;left:20196;top:14515;height:1361;width:0;" filled="f" stroked="t" coordsize="21600,21600" o:gfxdata="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TVJ2i8AAAA&#10;2wAAAA8AAAAAAAAAAQAgAAAAIgAAAGRycy9kb3ducmV2LnhtbFBLAQIUABQAAAAIAIdO4kAzLwWe&#10;OwAAADkAAAAQAAAAAAAAAAEAIAAAAAsBAABkcnMvc2hhcGV4bWwueG1sUEsFBgAAAAAGAAYAWwEA&#10;ALUDAAAAAA=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6" o:spid="_x0000_s1026" o:spt="20" style="position:absolute;left:14024;top:14849;height:0;width:3656;" filled="f" stroked="t" coordsize="21600,21600" o:gfxdata="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/bMlVb4A&#10;AADb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7" o:spid="_x0000_s1026" o:spt="20" style="position:absolute;left:14024;top:15193;height:0;width:3656;" filled="f" stroked="t" coordsize="21600,21600" o:gfxdata="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0j/+1ugAAANsA&#10;AAAPAAAAAAAAAAEAIAAAACIAAABkcnMvZG93bnJldi54bWxQSwECFAAUAAAACACHTuJAMy8FnjsA&#10;AAA5AAAAEAAAAAAAAAABACAAAAAJAQAAZHJzL3NoYXBleG1sLnhtbFBLBQYAAAAABgAGAFsBAACz&#10;AwAAAAA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8" o:spid="_x0000_s1026" o:spt="20" style="position:absolute;left:14024;top:15533;height:0;width:3656;" filled="f" stroked="t" coordsize="21600,21600" o:gfxdata="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bw1ouvQAA&#10;ANsAAAAPAAAAAAAAAAEAIAAAACIAAABkcnMvZG93bnJldi54bWxQSwECFAAUAAAACACHTuJAMy8F&#10;njsAAAA5AAAAEAAAAAAAAAABACAAAAAMAQAAZHJzL3NoYXBleG1sLnhtbFBLBQYAAAAABgAGAFsB&#10;AAC2AwAAAAA=&#10;">
                  <v:fill on="f" focussize="0,0"/>
                  <v:stroke color="#000000" joinstyle="round"/>
                  <v:imagedata o:title=""/>
                  <o:lock v:ext="edit" aspectratio="f"/>
                </v:line>
                <v:shape id="Text Box 179" o:spid="_x0000_s1026" o:spt="202" type="#_x0000_t202" style="position:absolute;left:14049;top:15579;height:251;width:442;" filled="f" stroked="f" coordsize="21600,21600" o:gfxdata="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hiflSb4A&#10;AADb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75809626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>标记</w:t>
                        </w:r>
                      </w:p>
                    </w:txbxContent>
                  </v:textbox>
                </v:shape>
                <v:shape id="Text Box 180" o:spid="_x0000_s1026" o:spt="202" type="#_x0000_t202" style="position:absolute;left:14572;top:15579;height:251;width:1797;" filled="f" stroked="f" coordsize="21600,21600" o:gfxdata="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6WtA0r4A&#10;AADb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52FD22C7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>更 改 单 号</w:t>
                        </w:r>
                      </w:p>
                    </w:txbxContent>
                  </v:textbox>
                </v:shape>
                <v:shape id="Text Box 181" o:spid="_x0000_s1026" o:spt="202" type="#_x0000_t202" style="position:absolute;left:16460;top:15579;height:251;width:1191;" filled="f" stroked="f" coordsize="21600,21600" o:gfxdata="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ZoLYpr4A&#10;AADb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B4411DF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>签字、日期</w:t>
                        </w:r>
                      </w:p>
                    </w:txbxContent>
                  </v:textbox>
                </v:shape>
                <v:shape id="Text Box 182" o:spid="_x0000_s1026" o:spt="202" type="#_x0000_t202" style="position:absolute;left:17715;top:15516;height:314;width:1203;" filled="f" stroked="f" coordsize="21600,21600" o:gfxdata="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Cc59Pb4A&#10;AADb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52CA5614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 xml:space="preserve">共  </w:t>
                        </w:r>
                        <w:r>
                          <w:t>17</w:t>
                        </w:r>
                        <w:r>
                          <w:rPr>
                            <w:rFonts w:hint="eastAsia"/>
                          </w:rPr>
                          <w:t xml:space="preserve">  页</w:t>
                        </w:r>
                      </w:p>
                    </w:txbxContent>
                  </v:textbox>
                </v:shape>
                <v:shape id="Text Box 184" o:spid="_x0000_s1026" o:spt="202" type="#_x0000_t202" style="position:absolute;left:17651;top:14393;height:1057;width:2529;" filled="f" stroked="f" coordsize="21600,21600" o:gfxdata="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61Q4VvQAA&#10;ANs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5991B3E1">
                        <w:pPr>
                          <w:pStyle w:val="31"/>
                          <w:rPr>
                            <w:rFonts w:ascii="宋体" w:hAnsi="宋体"/>
                            <w:sz w:val="28"/>
                            <w:szCs w:val="28"/>
                          </w:rPr>
                        </w:pPr>
                        <w:r>
                          <w:rPr>
                            <w:rFonts w:ascii="宋体" w:hAnsi="宋体"/>
                            <w:sz w:val="28"/>
                            <w:szCs w:val="32"/>
                          </w:rPr>
                          <w:t>MTLB32B-HNBJ-8A-KRW</w:t>
                        </w:r>
                      </w:p>
                    </w:txbxContent>
                  </v:textbox>
                </v:shape>
                <v:shape id="Text Box 185" o:spid="_x0000_s1026" o:spt="202" type="#_x0000_t202" style="position:absolute;left:20089;top:14723;height:810;width:2806;" filled="f" stroked="f" coordsize="21600,21600" o:gfxdata="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CVmauO&#10;wAAAANsAAAAPAAAAAAAAAAEAIAAAACIAAABkcnMvZG93bnJldi54bWxQSwECFAAUAAAACACHTuJA&#10;My8FnjsAAAA5AAAAEAAAAAAAAAABACAAAAAPAQAAZHJzL3NoYXBleG1sLnhtbFBLBQYAAAAABgAG&#10;AFsBAAC5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59817082">
                        <w:pPr>
                          <w:pStyle w:val="31"/>
                          <w:rPr>
                            <w:rFonts w:ascii="宋体" w:hAnsi="宋体"/>
                            <w:sz w:val="28"/>
                            <w:szCs w:val="32"/>
                          </w:rPr>
                        </w:pPr>
                        <w:r>
                          <w:rPr>
                            <w:rFonts w:ascii="宋体" w:hAnsi="宋体"/>
                            <w:sz w:val="28"/>
                            <w:szCs w:val="32"/>
                          </w:rPr>
                          <w:t>0-0JT</w:t>
                        </w:r>
                      </w:p>
                    </w:txbxContent>
                  </v:textbox>
                </v:shape>
                <v:line id="Line 186" o:spid="_x0000_s1026" o:spt="20" style="position:absolute;left:14005;top:14515;height:1361;width:0;" filled="f" stroked="t" coordsize="21600,21600" o:gfxdata="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zTVBW8AAAA&#10;2wAAAA8AAAAAAAAAAQAgAAAAIgAAAGRycy9kb3ducmV2LnhtbFBLAQIUABQAAAAIAIdO4kAzLwWe&#10;OwAAADkAAAAQAAAAAAAAAAEAIAAAAAsBAABkcnMvc2hhcGV4bWwueG1sUEsFBgAAAAAGAAYAWwEA&#10;ALUDAAAAAA=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87" o:spid="_x0000_s1026" o:spt="20" style="position:absolute;left:13994;top:14515;height:0;width:8957;" filled="f" stroked="t" coordsize="21600,21600" o:gfxdata="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o5/xjrsAAADb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f"/>
                </v:line>
              </v:group>
              <v:shape id="Text Box 188" o:spid="_x0000_s1026" o:spt="202" type="#_x0000_t202" style="position:absolute;left:9622;top:857;height:234;width:1125;" filled="f" stroked="f" coordsize="21600,21600" o:gfxdata="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McfyTm5AAAA2wAA&#10;AA8AAAAAAAAAAQAgAAAAIgAAAGRycy9kb3ducmV2LnhtbFBLAQIUABQAAAAIAIdO4kAzLwWeOwAA&#10;ADkAAAAQAAAAAAAAAAEAIAAAAAgBAABkcnMvc2hhcGV4bWwueG1sUEsFBgAAAAAGAAYAWwEAALID&#10;AAAAAA==&#10;">
                <v:fill on="f" focussize="0,0"/>
                <v:stroke on="f"/>
                <v:imagedata o:title=""/>
                <o:lock v:ext="edit" aspectratio="f"/>
                <v:textbox inset="2.54mm,0mm,2.54mm,0mm">
                  <w:txbxContent>
                    <w:p w14:paraId="2C802386">
                      <w:pPr>
                        <w:pStyle w:val="28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a</w:t>
                      </w:r>
                    </w:p>
                  </w:txbxContent>
                </v:textbox>
              </v:shape>
              <v:line id="Line 189" o:spid="_x0000_s1026" o:spt="20" style="position:absolute;left:11056;top:1134;height:14746;width:0;" filled="f" stroked="t" coordsize="21600,21600" o:gfxdata="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gwa1W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90" o:spid="_x0000_s1026" o:spt="20" style="position:absolute;left:11340;top:851;height:15307;width:0;" filled="f" stroked="t" coordsize="21600,21600" o:gfxdata="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uyFKEvQAA&#10;ANsAAAAPAAAAAAAAAAEAIAAAACIAAABkcnMvZG93bnJldi54bWxQSwECFAAUAAAACACHTuJAMy8F&#10;njsAAAA5AAAAEAAAAAAAAAABACAAAAAMAQAAZHJzL3NoYXBleG1sLnhtbFBLBQYAAAAABgAGAFsB&#10;AAC2AwAAAAA=&#10;">
                <v:fill on="f" focussize="0,0"/>
                <v:stroke color="#000000" joinstyle="round"/>
                <v:imagedata o:title=""/>
                <o:lock v:ext="edit" aspectratio="f"/>
              </v:line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AF9C224">
    <w:r>
      <mc:AlternateContent>
        <mc:Choice Requires="wpg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posOffset>447675</wp:posOffset>
              </wp:positionH>
              <wp:positionV relativeFrom="page">
                <wp:posOffset>714375</wp:posOffset>
              </wp:positionV>
              <wp:extent cx="6769100" cy="9721215"/>
              <wp:effectExtent l="0" t="0" r="31750" b="32385"/>
              <wp:wrapNone/>
              <wp:docPr id="77" name="Group 26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769100" cy="9721215"/>
                        <a:chOff x="680" y="851"/>
                        <a:chExt cx="10660" cy="15309"/>
                      </a:xfrm>
                    </wpg:grpSpPr>
                    <wps:wsp>
                      <wps:cNvPr id="78" name="Line 136"/>
                      <wps:cNvCnPr>
                        <a:cxnSpLocks noChangeShapeType="1"/>
                      </wps:cNvCnPr>
                      <wps:spPr bwMode="auto">
                        <a:xfrm>
                          <a:off x="2098" y="1134"/>
                          <a:ext cx="895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79" name="Line 137"/>
                      <wps:cNvCnPr>
                        <a:cxnSpLocks noChangeShapeType="1"/>
                      </wps:cNvCnPr>
                      <wps:spPr bwMode="auto">
                        <a:xfrm flipV="1">
                          <a:off x="2098" y="1134"/>
                          <a:ext cx="0" cy="147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0" name="Line 138"/>
                      <wps:cNvCnPr>
                        <a:cxnSpLocks noChangeShapeType="1"/>
                      </wps:cNvCnPr>
                      <wps:spPr bwMode="auto">
                        <a:xfrm>
                          <a:off x="682" y="851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1" name="Line 139"/>
                      <wps:cNvCnPr>
                        <a:cxnSpLocks noChangeShapeType="1"/>
                      </wps:cNvCnPr>
                      <wps:spPr bwMode="auto">
                        <a:xfrm>
                          <a:off x="966" y="7796"/>
                          <a:ext cx="850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2" name="Line 140"/>
                      <wps:cNvCnPr>
                        <a:cxnSpLocks noChangeShapeType="1"/>
                      </wps:cNvCnPr>
                      <wps:spPr bwMode="auto">
                        <a:xfrm>
                          <a:off x="680" y="15881"/>
                          <a:ext cx="1037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3" name="Line 141"/>
                      <wps:cNvCnPr>
                        <a:cxnSpLocks noChangeShapeType="1"/>
                      </wps:cNvCnPr>
                      <wps:spPr bwMode="auto">
                        <a:xfrm>
                          <a:off x="682" y="1553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4" name="Line 142"/>
                      <wps:cNvCnPr>
                        <a:cxnSpLocks noChangeShapeType="1"/>
                      </wps:cNvCnPr>
                      <wps:spPr bwMode="auto">
                        <a:xfrm>
                          <a:off x="682" y="1519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5" name="Line 143"/>
                      <wps:cNvCnPr>
                        <a:cxnSpLocks noChangeShapeType="1"/>
                      </wps:cNvCnPr>
                      <wps:spPr bwMode="auto">
                        <a:xfrm>
                          <a:off x="682" y="1451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6" name="Line 144"/>
                      <wps:cNvCnPr>
                        <a:cxnSpLocks noChangeShapeType="1"/>
                      </wps:cNvCnPr>
                      <wps:spPr bwMode="auto">
                        <a:xfrm>
                          <a:off x="682" y="1417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1" name="Line 149"/>
                      <wps:cNvCnPr>
                        <a:cxnSpLocks noChangeShapeType="1"/>
                      </wps:cNvCnPr>
                      <wps:spPr bwMode="auto">
                        <a:xfrm flipV="1">
                          <a:off x="68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6" name="Line 154"/>
                      <wps:cNvCnPr>
                        <a:cxnSpLocks noChangeShapeType="1"/>
                      </wps:cNvCnPr>
                      <wps:spPr bwMode="auto">
                        <a:xfrm>
                          <a:off x="682" y="1485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97" name="Group 155"/>
                      <wpg:cNvGrpSpPr/>
                      <wpg:grpSpPr>
                        <a:xfrm>
                          <a:off x="966" y="10773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98" name="Line 156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99" name="Line 157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00" name="Group 158"/>
                      <wpg:cNvGrpSpPr/>
                      <wpg:grpSpPr>
                        <a:xfrm>
                          <a:off x="966" y="3969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101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02" name="Line 160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03" name="Line 161"/>
                      <wps:cNvCnPr>
                        <a:cxnSpLocks noChangeShapeType="1"/>
                      </wps:cNvCnPr>
                      <wps:spPr bwMode="auto">
                        <a:xfrm>
                          <a:off x="682" y="16160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12" name="Group 249"/>
                      <wpg:cNvGrpSpPr/>
                      <wpg:grpSpPr>
                        <a:xfrm>
                          <a:off x="2087" y="14426"/>
                          <a:ext cx="8957" cy="1456"/>
                          <a:chOff x="13994" y="14423"/>
                          <a:chExt cx="8957" cy="1456"/>
                        </a:xfrm>
                      </wpg:grpSpPr>
                      <wps:wsp>
                        <wps:cNvPr id="113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17686" y="15450"/>
                            <a:ext cx="2494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4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18918" y="15450"/>
                            <a:ext cx="0" cy="4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5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14487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6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16443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7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17680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8" name="Line 175"/>
                        <wps:cNvCnPr>
                          <a:cxnSpLocks noChangeShapeType="1"/>
                        </wps:cNvCnPr>
                        <wps:spPr bwMode="auto">
                          <a:xfrm>
                            <a:off x="20196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9" name="Line 176"/>
                        <wps:cNvCnPr>
                          <a:cxnSpLocks noChangeShapeType="1"/>
                        </wps:cNvCnPr>
                        <wps:spPr bwMode="auto">
                          <a:xfrm>
                            <a:off x="14024" y="14849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0" name="Line 177"/>
                        <wps:cNvCnPr>
                          <a:cxnSpLocks noChangeShapeType="1"/>
                        </wps:cNvCnPr>
                        <wps:spPr bwMode="auto">
                          <a:xfrm>
                            <a:off x="14024" y="1519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1" name="Line 178"/>
                        <wps:cNvCnPr>
                          <a:cxnSpLocks noChangeShapeType="1"/>
                        </wps:cNvCnPr>
                        <wps:spPr bwMode="auto">
                          <a:xfrm>
                            <a:off x="14024" y="1553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2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14049" y="15579"/>
                            <a:ext cx="442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59C3BC5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>标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3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14572" y="15579"/>
                            <a:ext cx="179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DE197E5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>更 改 单 号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4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16460" y="15579"/>
                            <a:ext cx="1191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9C534DB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>签字、日期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5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17715" y="15516"/>
                            <a:ext cx="1203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EA5CC60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共  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instrText xml:space="preserve"> NUMPAGES </w:instrTex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t>14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6" name="Text Box 183"/>
                        <wps:cNvSpPr txBox="1">
                          <a:spLocks noChangeArrowheads="1"/>
                        </wps:cNvSpPr>
                        <wps:spPr bwMode="auto">
                          <a:xfrm>
                            <a:off x="18915" y="15516"/>
                            <a:ext cx="124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D535868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第  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instrText xml:space="preserve"> PAGE </w:instrTex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t>12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Style w:val="22"/>
                                  <w:rFonts w:hint="eastAsia"/>
                                  <w:kern w:val="2"/>
                                  <w:sz w:val="18"/>
                                </w:rPr>
                                <w:t xml:space="preserve">  </w:t>
                              </w:r>
                              <w:r>
                                <w:rPr>
                                  <w:rFonts w:hint="eastAsia"/>
                                </w:rPr>
                                <w:t>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7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17651" y="14423"/>
                            <a:ext cx="2578" cy="1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4F8FDD0">
                              <w:pPr>
                                <w:pStyle w:val="31"/>
                                <w:rPr>
                                  <w:rFonts w:ascii="宋体" w:hAnsi="宋体"/>
                                  <w:sz w:val="28"/>
                                </w:rPr>
                              </w:pPr>
                              <w:r>
                                <w:rPr>
                                  <w:rFonts w:ascii="宋体" w:hAnsi="宋体"/>
                                  <w:caps w:val="0"/>
                                  <w:sz w:val="28"/>
                                </w:rPr>
                                <w:t>MTLB32B-HNBJ-8A-KRW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8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20089" y="14723"/>
                            <a:ext cx="2806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D5C96E8">
                              <w:pPr>
                                <w:pStyle w:val="31"/>
                                <w:rPr>
                                  <w:rFonts w:ascii="宋体" w:hAnsi="宋体"/>
                                  <w:sz w:val="28"/>
                                </w:rPr>
                              </w:pPr>
                              <w:r>
                                <w:rPr>
                                  <w:rFonts w:ascii="宋体" w:hAnsi="宋体"/>
                                  <w:caps w:val="0"/>
                                  <w:sz w:val="28"/>
                                </w:rPr>
                                <w:t>0-0JT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9" name="Line 186"/>
                        <wps:cNvCnPr>
                          <a:cxnSpLocks noChangeShapeType="1"/>
                        </wps:cNvCnPr>
                        <wps:spPr bwMode="auto">
                          <a:xfrm>
                            <a:off x="14005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30" name="Line 187"/>
                        <wps:cNvCnPr>
                          <a:cxnSpLocks noChangeShapeType="1"/>
                        </wps:cNvCnPr>
                        <wps:spPr bwMode="auto">
                          <a:xfrm>
                            <a:off x="13994" y="14515"/>
                            <a:ext cx="895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</wpg:grpSp>
                    <wps:wsp>
                      <wps:cNvPr id="131" name="Text Box 188"/>
                      <wps:cNvSpPr txBox="1">
                        <a:spLocks noChangeArrowheads="1"/>
                      </wps:cNvSpPr>
                      <wps:spPr bwMode="auto">
                        <a:xfrm>
                          <a:off x="9622" y="857"/>
                          <a:ext cx="1125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BE349BB">
                            <w:pPr>
                              <w:pStyle w:val="28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a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  <wps:wsp>
                      <wps:cNvPr id="132" name="Line 189"/>
                      <wps:cNvCnPr>
                        <a:cxnSpLocks noChangeShapeType="1"/>
                      </wps:cNvCnPr>
                      <wps:spPr bwMode="auto">
                        <a:xfrm>
                          <a:off x="11056" y="1134"/>
                          <a:ext cx="0" cy="14746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133" name="Line 190"/>
                      <wps:cNvCnPr>
                        <a:cxnSpLocks noChangeShapeType="1"/>
                      </wps:cNvCnPr>
                      <wps:spPr bwMode="auto">
                        <a:xfrm>
                          <a:off x="1134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id="Group 269" o:spid="_x0000_s1026" o:spt="203" style="position:absolute;left:0pt;margin-left:35.25pt;margin-top:56.25pt;height:765.45pt;width:533pt;mso-position-horizontal-relative:page;mso-position-vertical-relative:page;z-index:251659264;mso-width-relative:page;mso-height-relative:page;" coordorigin="680,851" coordsize="10660,15309" o:allowincell="f" o:gfxdata="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">
              <o:lock v:ext="edit" aspectratio="f"/>
              <v:line id="Line 136" o:spid="_x0000_s1026" o:spt="20" style="position:absolute;left:2098;top:1134;height:0;width:8957;" filled="f" stroked="t" coordsize="21600,21600" o:gfxdata="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K/nqi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7" o:spid="_x0000_s1026" o:spt="20" style="position:absolute;left:2098;top:1134;flip:y;height:14740;width:0;" filled="f" stroked="t" coordsize="21600,21600" o:gfxdata="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nJMkPLgAAADbAAAA&#10;DwAAAAAAAAABACAAAAAiAAAAZHJzL2Rvd25yZXYueG1sUEsBAhQAFAAAAAgAh07iQDMvBZ47AAAA&#10;OQAAABAAAAAAAAAAAQAgAAAABwEAAGRycy9zaGFwZXhtbC54bWxQSwUGAAAAAAYABgBbAQAAsQMA&#10;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8" o:spid="_x0000_s1026" o:spt="20" style="position:absolute;left:682;top:851;height:0;width:10658;" filled="f" stroked="t" coordsize="21600,21600" o:gfxdata="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zZFL7sAAADb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  <v:line id="Line 139" o:spid="_x0000_s1026" o:spt="20" style="position:absolute;left:966;top:7796;height:0;width:850;" filled="f" stroked="t" coordsize="21600,21600" o:gfxdata="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v3XePugAAANsA&#10;AAAPAAAAAAAAAAEAIAAAACIAAABkcnMvZG93bnJldi54bWxQSwECFAAUAAAACACHTuJAMy8FnjsA&#10;AAA5AAAAEAAAAAAAAAABACAAAAAJAQAAZHJzL3NoYXBleG1sLnhtbFBLBQYAAAAABgAGAFsBAACz&#10;AwAAAAA=&#10;">
                <v:fill on="f" focussize="0,0"/>
                <v:stroke weight="0.5pt" color="#000000" joinstyle="round"/>
                <v:imagedata o:title=""/>
                <o:lock v:ext="edit" aspectratio="f"/>
              </v:line>
              <v:line id="Line 140" o:spid="_x0000_s1026" o:spt="20" style="position:absolute;left:680;top:15881;height:0;width:10375;" filled="f" stroked="t" coordsize="21600,21600" o:gfxdata="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aC2WW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1" o:spid="_x0000_s1026" o:spt="20" style="position:absolute;left:682;top:15536;height:0;width:1417;" filled="f" stroked="t" coordsize="21600,21600" o:gfxdata="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+TbWL4A&#10;AADb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f"/>
              </v:line>
              <v:line id="Line 142" o:spid="_x0000_s1026" o:spt="20" style="position:absolute;left:682;top:15196;height:0;width:1417;" filled="f" stroked="t" coordsize="21600,21600" o:gfxdata="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ANQyy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3" o:spid="_x0000_s1026" o:spt="20" style="position:absolute;left:682;top:14515;height:0;width:1417;" filled="f" stroked="t" coordsize="21600,21600" o:gfxdata="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B5re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4" o:spid="_x0000_s1026" o:spt="20" style="position:absolute;left:682;top:14175;height:0;width:1417;" filled="f" stroked="t" coordsize="21600,21600" o:gfxdata="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m532a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9" o:spid="_x0000_s1026" o:spt="20" style="position:absolute;left:680;top:851;flip:y;height:15307;width:0;" filled="f" stroked="t" coordsize="21600,21600" o:gfxdata="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StSEO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54" o:spid="_x0000_s1026" o:spt="20" style="position:absolute;left:682;top:14855;height:0;width:1417;" filled="f" stroked="t" coordsize="21600,21600" o:gfxdata="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GBJu7sAAADb&#10;AAAADwAAAAAAAAABACAAAAAiAAAAZHJzL2Rvd25yZXYueG1sUEsBAhQAFAAAAAgAh07iQDMvBZ47&#10;AAAAOQAAABAAAAAAAAAAAQAgAAAACgEAAGRycy9zaGFwZXhtbC54bWxQSwUGAAAAAAYABgBbAQAA&#10;tAMAAAAA&#10;">
                <v:fill on="f" focussize="0,0"/>
                <v:stroke weight="1.5pt" color="#000000" joinstyle="round"/>
                <v:imagedata o:title=""/>
                <o:lock v:ext="edit" aspectratio="f"/>
              </v:line>
              <v:group id="Group 155" o:spid="_x0000_s1026" o:spt="203" style="position:absolute;left:966;top:10773;height:850;width:850;" coordorigin="964,10915" coordsize="850,850" o:gfxdata="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AQNAo7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6" o:spid="_x0000_s1026" o:spt="20" style="position:absolute;left:964;top:11340;height:0;width:850;" filled="f" stroked="t" coordsize="21600,21600" o:gfxdata="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s+SM+5AAAA2wAA&#10;AA8AAAAAAAAAAQAgAAAAIgAAAGRycy9kb3ducmV2LnhtbFBLAQIUABQAAAAIAIdO4kAzLwWeOwAA&#10;ADkAAAAQAAAAAAAAAAEAIAAAAAgBAABkcnMvc2hhcGV4bWwueG1sUEsFBgAAAAAGAAYAWwEAALID&#10;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57" o:spid="_x0000_s1026" o:spt="20" style="position:absolute;left:964;top:11340;height:0;width:850;rotation:5898240f;" filled="f" stroked="t" coordsize="21600,21600" o:gfxdata="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9jM6w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group id="Group 158" o:spid="_x0000_s1026" o:spt="203" style="position:absolute;left:966;top:3969;height:850;width:850;" coordorigin="964,10915" coordsize="850,850" o:gfxdata="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CNmp3RvwAAANwAAAAPAAAAAAAAAAEAIAAAACIAAABkcnMvZG93bnJldi54&#10;bWxQSwECFAAUAAAACACHTuJAMy8FnjsAAAA5AAAAFQAAAAAAAAABACAAAAAOAQAAZHJzL2dyb3Vw&#10;c2hhcGV4bWwueG1sUEsFBgAAAAAGAAYAYAEAAMsDAAAAAA==&#10;">
                <o:lock v:ext="edit" aspectratio="f"/>
                <v:line id="Line 159" o:spid="_x0000_s1026" o:spt="20" style="position:absolute;left:964;top:11340;height:0;width:850;" filled="f" stroked="t" coordsize="21600,21600" o:gfxdata="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Dfnct7gAAADcAAAA&#10;DwAAAAAAAAABACAAAAAiAAAAZHJzL2Rvd25yZXYueG1sUEsBAhQAFAAAAAgAh07iQDMvBZ47AAAA&#10;OQAAABAAAAAAAAAAAQAgAAAABwEAAGRycy9zaGFwZXhtbC54bWxQSwUGAAAAAAYABgBbAQAAsQMA&#10;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60" o:spid="_x0000_s1026" o:spt="20" style="position:absolute;left:964;top:11340;height:0;width:850;rotation:5898240f;" filled="f" stroked="t" coordsize="21600,21600" o:gfxdata="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ScBm8AAAA&#10;3A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line id="Line 161" o:spid="_x0000_s1026" o:spt="20" style="position:absolute;left:682;top:16160;height:0;width:10658;" filled="f" stroked="t" coordsize="21600,21600" o:gfxdata="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QvB1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group id="Group 249" o:spid="_x0000_s1026" o:spt="203" style="position:absolute;left:2087;top:14426;height:1456;width:8957;" coordorigin="13994,14423" coordsize="8957,1456" o:gfxdata="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l90w4L0AAADcAAAADwAAAAAAAAABACAAAAAiAAAAZHJzL2Rvd25yZXYueG1s&#10;UEsBAhQAFAAAAAgAh07iQDMvBZ47AAAAOQAAABUAAAAAAAAAAQAgAAAADAEAAGRycy9ncm91cHNo&#10;YXBleG1sLnhtbFBLBQYAAAAABgAGAGABAADJAwAAAAA=&#10;">
                <o:lock v:ext="edit" aspectratio="f"/>
                <v:line id="Line 170" o:spid="_x0000_s1026" o:spt="20" style="position:absolute;left:17686;top:15450;height:0;width:2494;" filled="f" stroked="t" coordsize="21600,21600" o:gfxdata="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O9FRk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1" o:spid="_x0000_s1026" o:spt="20" style="position:absolute;left:18918;top:15450;height:424;width:0;" filled="f" stroked="t" coordsize="21600,21600" o:gfxdata="UEsDBAoAAAAAAIdO4kAAAAAAAAAAAAAAAAAEAAAAZHJzL1BLAwQUAAAACACHTuJAHh8J+bsAAADc&#10;AAAADwAAAGRycy9kb3ducmV2LnhtbEVPS4vCMBC+C/6HMAt7kTWpK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Hh8J+b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2" o:spid="_x0000_s1026" o:spt="20" style="position:absolute;left:14487;top:14518;height:1361;width:0;" filled="f" stroked="t" coordsize="21600,21600" o:gfxdata="UEsDBAoAAAAAAIdO4kAAAAAAAAAAAAAAAAAEAAAAZHJzL1BLAwQUAAAACACHTuJAcVOsYrsAAADc&#10;AAAADwAAAGRycy9kb3ducmV2LnhtbEVPS4vCMBC+C/6HMAt7kTWpi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cVOsYr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3" o:spid="_x0000_s1026" o:spt="20" style="position:absolute;left:16443;top:14518;height:1361;width:0;" filled="f" stroked="t" coordsize="21600,21600" o:gfxdata="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GBMhW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4" o:spid="_x0000_s1026" o:spt="20" style="position:absolute;left:17680;top:14515;height:1361;width:0;" filled="f" stroked="t" coordsize="21600,21600" o:gfxdata="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xz1Jn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5" o:spid="_x0000_s1026" o:spt="20" style="position:absolute;left:20196;top:14515;height:1361;width:0;" filled="f" stroked="t" coordsize="21600,21600" o:gfxdata="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AUMYV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6" o:spid="_x0000_s1026" o:spt="20" style="position:absolute;left:14024;top:14849;height:0;width:3656;" filled="f" stroked="t" coordsize="21600,21600" o:gfxdata="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8B6mZ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7" o:spid="_x0000_s1026" o:spt="20" style="position:absolute;left:14024;top:15193;height:0;width:3656;" filled="f" stroked="t" coordsize="21600,21600" o:gfxdata="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9IxUe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8" o:spid="_x0000_s1026" o:spt="20" style="position:absolute;left:14024;top:15533;height:0;width:3656;" filled="f" stroked="t" coordsize="21600,21600" o:gfxdata="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wARg3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shape id="Text Box 179" o:spid="_x0000_s1026" o:spt="202" type="#_x0000_t202" style="position:absolute;left:14049;top:15579;height:251;width:442;" filled="f" stroked="f" coordsize="21600,21600" o:gfxdata="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OrMe6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759C3BC5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>标记</w:t>
                        </w:r>
                      </w:p>
                    </w:txbxContent>
                  </v:textbox>
                </v:shape>
                <v:shape id="Text Box 180" o:spid="_x0000_s1026" o:spt="202" type="#_x0000_t202" style="position:absolute;left:14572;top:15579;height:251;width:1797;" filled="f" stroked="f" coordsize="21600,21600" o:gfxdata="UEsDBAoAAAAAAIdO4kAAAAAAAAAAAAAAAAAEAAAAZHJzL1BLAwQUAAAACACHTuJAHOeUdb0AAADc&#10;AAAADwAAAGRycy9kb3ducmV2LnhtbEVPS2sCMRC+F/ofwhR6q4kW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c55R1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7DE197E5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>更 改 单 号</w:t>
                        </w:r>
                      </w:p>
                    </w:txbxContent>
                  </v:textbox>
                </v:shape>
                <v:shape id="Text Box 181" o:spid="_x0000_s1026" o:spt="202" type="#_x0000_t202" style="position:absolute;left:16460;top:15579;height:251;width:1191;" filled="f" stroked="f" coordsize="21600,21600" o:gfxdata="UEsDBAoAAAAAAIdO4kAAAAAAAAAAAAAAAAAEAAAAZHJzL1BLAwQUAAAACACHTuJAkw4MAb0AAADc&#10;AAAADwAAAGRycy9kb3ducmV2LnhtbEVPS2sCMRC+F/ofwhR6q4lS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TDgwB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09C534DB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>签字、日期</w:t>
                        </w:r>
                      </w:p>
                    </w:txbxContent>
                  </v:textbox>
                </v:shape>
                <v:shape id="Text Box 182" o:spid="_x0000_s1026" o:spt="202" type="#_x0000_t202" style="position:absolute;left:17715;top:15516;height:251;width:1203;" filled="f" stroked="f" coordsize="21600,21600" o:gfxdata="UEsDBAoAAAAAAIdO4kAAAAAAAAAAAAAAAAAEAAAAZHJzL1BLAwQUAAAACACHTuJA/EKpmr0AAADc&#10;AAAADwAAAGRycy9kb3ducmV2LnhtbEVPS2sCMRC+F/ofwhR6q4lCpa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8Qqma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4EA5CC60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 xml:space="preserve">共  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instrText xml:space="preserve"> NUMPAGES </w:instrTex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t>14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Fonts w:hint="eastAsia"/>
                          </w:rPr>
                          <w:t xml:space="preserve">  页</w:t>
                        </w:r>
                      </w:p>
                    </w:txbxContent>
                  </v:textbox>
                </v:shape>
                <v:shape id="Text Box 183" o:spid="_x0000_s1026" o:spt="202" type="#_x0000_t202" style="position:absolute;left:18915;top:15516;height:251;width:1247;" filled="f" stroked="f" coordsize="21600,21600" o:gfxdata="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yQN+2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5D535868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 xml:space="preserve">第  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instrText xml:space="preserve"> PAGE </w:instrTex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t>12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Style w:val="22"/>
                            <w:rFonts w:hint="eastAsia"/>
                            <w:kern w:val="2"/>
                            <w:sz w:val="18"/>
                          </w:rPr>
                          <w:t xml:space="preserve">  </w:t>
                        </w:r>
                        <w:r>
                          <w:rPr>
                            <w:rFonts w:hint="eastAsia"/>
                          </w:rPr>
                          <w:t>页</w:t>
                        </w:r>
                      </w:p>
                    </w:txbxContent>
                  </v:textbox>
                </v:shape>
                <v:shape id="Text Box 184" o:spid="_x0000_s1026" o:spt="202" type="#_x0000_t202" style="position:absolute;left:17651;top:14423;height:1210;width:2578;" filled="f" stroked="f" coordsize="21600,21600" o:gfxdata="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QYMTv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24F8FDD0">
                        <w:pPr>
                          <w:pStyle w:val="31"/>
                          <w:rPr>
                            <w:rFonts w:ascii="宋体" w:hAnsi="宋体"/>
                            <w:sz w:val="28"/>
                          </w:rPr>
                        </w:pPr>
                        <w:r>
                          <w:rPr>
                            <w:rFonts w:ascii="宋体" w:hAnsi="宋体"/>
                            <w:caps w:val="0"/>
                            <w:sz w:val="28"/>
                          </w:rPr>
                          <w:t>MTLB32B-HNBJ-8A-KRW</w:t>
                        </w:r>
                      </w:p>
                    </w:txbxContent>
                  </v:textbox>
                </v:shape>
                <v:shape id="Text Box 185" o:spid="_x0000_s1026" o:spt="202" type="#_x0000_t202" style="position:absolute;left:20089;top:14723;height:810;width:2806;" filled="f" stroked="f" coordsize="21600,21600" o:gfxdata="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Yf9Q&#10;ncEAAADcAAAADwAAAAAAAAABACAAAAAiAAAAZHJzL2Rvd25yZXYueG1sUEsBAhQAFAAAAAgAh07i&#10;QDMvBZ47AAAAOQAAABAAAAAAAAAAAQAgAAAAEAEAAGRycy9zaGFwZXhtbC54bWxQSwUGAAAAAAYA&#10;BgBbAQAAugMAAAAA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1D5C96E8">
                        <w:pPr>
                          <w:pStyle w:val="31"/>
                          <w:rPr>
                            <w:rFonts w:ascii="宋体" w:hAnsi="宋体"/>
                            <w:sz w:val="28"/>
                          </w:rPr>
                        </w:pPr>
                        <w:r>
                          <w:rPr>
                            <w:rFonts w:ascii="宋体" w:hAnsi="宋体"/>
                            <w:caps w:val="0"/>
                            <w:sz w:val="28"/>
                          </w:rPr>
                          <w:t>0-0JT</w:t>
                        </w:r>
                      </w:p>
                    </w:txbxContent>
                  </v:textbox>
                </v:shape>
                <v:line id="Line 186" o:spid="_x0000_s1026" o:spt="20" style="position:absolute;left:14005;top:14515;height:1361;width:0;" filled="f" stroked="t" coordsize="21600,21600" o:gfxdata="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hcKk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87" o:spid="_x0000_s1026" o:spt="20" style="position:absolute;left:13994;top:14515;height:0;width:8957;" filled="f" stroked="t" coordsize="21600,21600" o:gfxdata="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1k5Z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</v:group>
              <v:shape id="Text Box 188" o:spid="_x0000_s1026" o:spt="202" type="#_x0000_t202" style="position:absolute;left:9622;top:857;height:234;width:1125;" filled="f" stroked="f" coordsize="21600,21600" o:gfxdata="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AWpwbi5AAAA3AAA&#10;AA8AAAAAAAAAAQAgAAAAIgAAAGRycy9kb3ducmV2LnhtbFBLAQIUABQAAAAIAIdO4kAzLwWeOwAA&#10;ADkAAAAQAAAAAAAAAAEAIAAAAAgBAABkcnMvc2hhcGV4bWwueG1sUEsFBgAAAAAGAAYAWwEAALID&#10;AAAAAA==&#10;">
                <v:fill on="f" focussize="0,0"/>
                <v:stroke on="f"/>
                <v:imagedata o:title=""/>
                <o:lock v:ext="edit" aspectratio="f"/>
                <v:textbox inset="2.54mm,0mm,2.54mm,0mm">
                  <w:txbxContent>
                    <w:p w14:paraId="5BE349BB">
                      <w:pPr>
                        <w:pStyle w:val="28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a</w:t>
                      </w:r>
                    </w:p>
                  </w:txbxContent>
                </v:textbox>
              </v:shape>
              <v:line id="Line 189" o:spid="_x0000_s1026" o:spt="20" style="position:absolute;left:11056;top:1134;height:14746;width:0;" filled="f" stroked="t" coordsize="21600,21600" o:gfxdata="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qg2tn74A&#10;AADcAAAADwAAAAAAAAABACAAAAAiAAAAZHJzL2Rvd25yZXYueG1sUEsBAhQAFAAAAAgAh07iQDMv&#10;BZ47AAAAOQAAABAAAAAAAAAAAQAgAAAADQEAAGRycy9zaGFwZXhtbC54bWxQSwUGAAAAAAYABgBb&#10;AQAAtwMA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90" o:spid="_x0000_s1026" o:spt="20" style="position:absolute;left:11340;top:851;height:15307;width:0;" filled="f" stroked="t" coordsize="21600,21600" o:gfxdata="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2kPN7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D491D0DB"/>
    <w:multiLevelType w:val="multilevel"/>
    <w:tmpl w:val="D491D0DB"/>
    <w:lvl w:ilvl="0" w:tentative="0">
      <w:start w:val="1"/>
      <w:numFmt w:val="decimal"/>
      <w:pStyle w:val="2"/>
      <w:lvlText w:val="%1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59252E51"/>
    <w:multiLevelType w:val="multilevel"/>
    <w:tmpl w:val="59252E51"/>
    <w:lvl w:ilvl="0" w:tentative="0">
      <w:start w:val="1"/>
      <w:numFmt w:val="decimal"/>
      <w:lvlText w:val="表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D1E7818"/>
    <w:multiLevelType w:val="multilevel"/>
    <w:tmpl w:val="6D1E7818"/>
    <w:lvl w:ilvl="0" w:tentative="0">
      <w:start w:val="1"/>
      <w:numFmt w:val="decimal"/>
      <w:lvlText w:val="%1)"/>
      <w:lvlJc w:val="left"/>
      <w:pPr>
        <w:ind w:left="900" w:hanging="420"/>
      </w:p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765565C4"/>
    <w:multiLevelType w:val="multilevel"/>
    <w:tmpl w:val="765565C4"/>
    <w:lvl w:ilvl="0" w:tentative="0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米晓荣">
    <w15:presenceInfo w15:providerId="None" w15:userId="米晓荣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7DC3"/>
    <w:rsid w:val="00017CEB"/>
    <w:rsid w:val="00023982"/>
    <w:rsid w:val="00025F4F"/>
    <w:rsid w:val="000455D0"/>
    <w:rsid w:val="0005447C"/>
    <w:rsid w:val="00060DE1"/>
    <w:rsid w:val="0006240C"/>
    <w:rsid w:val="00072312"/>
    <w:rsid w:val="00072F1D"/>
    <w:rsid w:val="000769B6"/>
    <w:rsid w:val="000774C7"/>
    <w:rsid w:val="00095ECB"/>
    <w:rsid w:val="00096DBE"/>
    <w:rsid w:val="000C44BA"/>
    <w:rsid w:val="000C49EC"/>
    <w:rsid w:val="000D608E"/>
    <w:rsid w:val="000D720B"/>
    <w:rsid w:val="000E204D"/>
    <w:rsid w:val="000E6735"/>
    <w:rsid w:val="00100927"/>
    <w:rsid w:val="00111AED"/>
    <w:rsid w:val="001129A3"/>
    <w:rsid w:val="001203D2"/>
    <w:rsid w:val="00120D95"/>
    <w:rsid w:val="00127875"/>
    <w:rsid w:val="001313F1"/>
    <w:rsid w:val="00140060"/>
    <w:rsid w:val="00141389"/>
    <w:rsid w:val="0014184D"/>
    <w:rsid w:val="001619F7"/>
    <w:rsid w:val="00165B23"/>
    <w:rsid w:val="00173083"/>
    <w:rsid w:val="00173C1D"/>
    <w:rsid w:val="0017632E"/>
    <w:rsid w:val="001779C6"/>
    <w:rsid w:val="00183663"/>
    <w:rsid w:val="0018453F"/>
    <w:rsid w:val="00193519"/>
    <w:rsid w:val="00194833"/>
    <w:rsid w:val="001B0A34"/>
    <w:rsid w:val="001B712B"/>
    <w:rsid w:val="001C0852"/>
    <w:rsid w:val="001C2450"/>
    <w:rsid w:val="001C2A08"/>
    <w:rsid w:val="001C53A5"/>
    <w:rsid w:val="001D1C87"/>
    <w:rsid w:val="001D6C77"/>
    <w:rsid w:val="001E2BA8"/>
    <w:rsid w:val="001E754D"/>
    <w:rsid w:val="001F7CA9"/>
    <w:rsid w:val="00205092"/>
    <w:rsid w:val="00205842"/>
    <w:rsid w:val="00205DE2"/>
    <w:rsid w:val="002068C3"/>
    <w:rsid w:val="00214DEB"/>
    <w:rsid w:val="00220941"/>
    <w:rsid w:val="00224783"/>
    <w:rsid w:val="002325BE"/>
    <w:rsid w:val="002369CE"/>
    <w:rsid w:val="002402E1"/>
    <w:rsid w:val="00240DB3"/>
    <w:rsid w:val="00243BC0"/>
    <w:rsid w:val="00245AD2"/>
    <w:rsid w:val="00245B78"/>
    <w:rsid w:val="0025322A"/>
    <w:rsid w:val="00253266"/>
    <w:rsid w:val="0025590D"/>
    <w:rsid w:val="00264242"/>
    <w:rsid w:val="00265D71"/>
    <w:rsid w:val="002769A5"/>
    <w:rsid w:val="00280AA6"/>
    <w:rsid w:val="00282798"/>
    <w:rsid w:val="00292F33"/>
    <w:rsid w:val="002A63FA"/>
    <w:rsid w:val="002C597E"/>
    <w:rsid w:val="002D1B10"/>
    <w:rsid w:val="002D1BC2"/>
    <w:rsid w:val="002E2D38"/>
    <w:rsid w:val="002E5516"/>
    <w:rsid w:val="002F31A1"/>
    <w:rsid w:val="002F7AC9"/>
    <w:rsid w:val="00306402"/>
    <w:rsid w:val="00323581"/>
    <w:rsid w:val="00325F56"/>
    <w:rsid w:val="00332F7E"/>
    <w:rsid w:val="00332FC4"/>
    <w:rsid w:val="00365913"/>
    <w:rsid w:val="003827B1"/>
    <w:rsid w:val="00385268"/>
    <w:rsid w:val="00387659"/>
    <w:rsid w:val="003933C6"/>
    <w:rsid w:val="003C13F8"/>
    <w:rsid w:val="003C195C"/>
    <w:rsid w:val="003C23D3"/>
    <w:rsid w:val="003D024A"/>
    <w:rsid w:val="003E043B"/>
    <w:rsid w:val="003E2200"/>
    <w:rsid w:val="003E257E"/>
    <w:rsid w:val="003F6A80"/>
    <w:rsid w:val="00401B91"/>
    <w:rsid w:val="00404F14"/>
    <w:rsid w:val="00405A24"/>
    <w:rsid w:val="00414924"/>
    <w:rsid w:val="00431C9C"/>
    <w:rsid w:val="004335A3"/>
    <w:rsid w:val="004460A0"/>
    <w:rsid w:val="00447DC3"/>
    <w:rsid w:val="004519F6"/>
    <w:rsid w:val="00451F20"/>
    <w:rsid w:val="00455BE4"/>
    <w:rsid w:val="0045605A"/>
    <w:rsid w:val="00456183"/>
    <w:rsid w:val="00464DE4"/>
    <w:rsid w:val="0047105A"/>
    <w:rsid w:val="0047376B"/>
    <w:rsid w:val="00474938"/>
    <w:rsid w:val="00486B41"/>
    <w:rsid w:val="004910C7"/>
    <w:rsid w:val="0049303A"/>
    <w:rsid w:val="00495B96"/>
    <w:rsid w:val="00497C49"/>
    <w:rsid w:val="004A371E"/>
    <w:rsid w:val="004A4DC8"/>
    <w:rsid w:val="004B3AAE"/>
    <w:rsid w:val="004C55BD"/>
    <w:rsid w:val="004C5F35"/>
    <w:rsid w:val="004C658F"/>
    <w:rsid w:val="004D18DB"/>
    <w:rsid w:val="004D1F33"/>
    <w:rsid w:val="004D2B27"/>
    <w:rsid w:val="004E16BD"/>
    <w:rsid w:val="004E73D0"/>
    <w:rsid w:val="004F389A"/>
    <w:rsid w:val="005077D4"/>
    <w:rsid w:val="00524626"/>
    <w:rsid w:val="005300B8"/>
    <w:rsid w:val="0053541B"/>
    <w:rsid w:val="0053561B"/>
    <w:rsid w:val="005452BD"/>
    <w:rsid w:val="005557F1"/>
    <w:rsid w:val="005568D2"/>
    <w:rsid w:val="0058632D"/>
    <w:rsid w:val="00592490"/>
    <w:rsid w:val="00597656"/>
    <w:rsid w:val="005A6DF2"/>
    <w:rsid w:val="005B1A20"/>
    <w:rsid w:val="005C387C"/>
    <w:rsid w:val="005D0746"/>
    <w:rsid w:val="005D6D62"/>
    <w:rsid w:val="005E3A0F"/>
    <w:rsid w:val="00605965"/>
    <w:rsid w:val="00630B73"/>
    <w:rsid w:val="00647882"/>
    <w:rsid w:val="00647CC3"/>
    <w:rsid w:val="00657AC1"/>
    <w:rsid w:val="00657E96"/>
    <w:rsid w:val="00660911"/>
    <w:rsid w:val="00661DE1"/>
    <w:rsid w:val="0066799A"/>
    <w:rsid w:val="00670035"/>
    <w:rsid w:val="00670D7E"/>
    <w:rsid w:val="006734D5"/>
    <w:rsid w:val="00681F8F"/>
    <w:rsid w:val="00686EC1"/>
    <w:rsid w:val="006B04F3"/>
    <w:rsid w:val="006C0FD7"/>
    <w:rsid w:val="006C1A73"/>
    <w:rsid w:val="006C258F"/>
    <w:rsid w:val="006D0A92"/>
    <w:rsid w:val="006D1D29"/>
    <w:rsid w:val="006D466B"/>
    <w:rsid w:val="006D7DA3"/>
    <w:rsid w:val="006E2CE2"/>
    <w:rsid w:val="006E2D64"/>
    <w:rsid w:val="006F3CCB"/>
    <w:rsid w:val="006F750F"/>
    <w:rsid w:val="00700A6A"/>
    <w:rsid w:val="00702574"/>
    <w:rsid w:val="00722EDB"/>
    <w:rsid w:val="00731107"/>
    <w:rsid w:val="00733F67"/>
    <w:rsid w:val="00734CF1"/>
    <w:rsid w:val="00751B41"/>
    <w:rsid w:val="0077152B"/>
    <w:rsid w:val="00771A8B"/>
    <w:rsid w:val="00784E55"/>
    <w:rsid w:val="00785596"/>
    <w:rsid w:val="00794EA0"/>
    <w:rsid w:val="0079544B"/>
    <w:rsid w:val="007A5393"/>
    <w:rsid w:val="007B2D0E"/>
    <w:rsid w:val="007B44BC"/>
    <w:rsid w:val="007B5C22"/>
    <w:rsid w:val="007C1B43"/>
    <w:rsid w:val="007C292B"/>
    <w:rsid w:val="007C6E33"/>
    <w:rsid w:val="007F1F06"/>
    <w:rsid w:val="008005AB"/>
    <w:rsid w:val="00802077"/>
    <w:rsid w:val="00805AD8"/>
    <w:rsid w:val="008063DB"/>
    <w:rsid w:val="00811FE9"/>
    <w:rsid w:val="00820F6F"/>
    <w:rsid w:val="0082522E"/>
    <w:rsid w:val="00830B8D"/>
    <w:rsid w:val="008347E3"/>
    <w:rsid w:val="00842F6F"/>
    <w:rsid w:val="0085443A"/>
    <w:rsid w:val="00857785"/>
    <w:rsid w:val="00870A0D"/>
    <w:rsid w:val="0087137F"/>
    <w:rsid w:val="00872698"/>
    <w:rsid w:val="008813A5"/>
    <w:rsid w:val="008A0880"/>
    <w:rsid w:val="008B6AB1"/>
    <w:rsid w:val="008B6E8E"/>
    <w:rsid w:val="008C19BF"/>
    <w:rsid w:val="008C4E1C"/>
    <w:rsid w:val="008C64C3"/>
    <w:rsid w:val="008D473C"/>
    <w:rsid w:val="008E2053"/>
    <w:rsid w:val="008E5D54"/>
    <w:rsid w:val="008E65C6"/>
    <w:rsid w:val="008F381B"/>
    <w:rsid w:val="00904406"/>
    <w:rsid w:val="0091515E"/>
    <w:rsid w:val="009267B7"/>
    <w:rsid w:val="00935EB8"/>
    <w:rsid w:val="00935F0F"/>
    <w:rsid w:val="009521F0"/>
    <w:rsid w:val="009538EE"/>
    <w:rsid w:val="00984959"/>
    <w:rsid w:val="009863B4"/>
    <w:rsid w:val="00990CDF"/>
    <w:rsid w:val="00993C4C"/>
    <w:rsid w:val="00996317"/>
    <w:rsid w:val="009A102D"/>
    <w:rsid w:val="009B642F"/>
    <w:rsid w:val="009B7376"/>
    <w:rsid w:val="009D11BD"/>
    <w:rsid w:val="009D465D"/>
    <w:rsid w:val="009F262D"/>
    <w:rsid w:val="009F2F5A"/>
    <w:rsid w:val="009F73FA"/>
    <w:rsid w:val="00A15A2B"/>
    <w:rsid w:val="00A218BD"/>
    <w:rsid w:val="00A25705"/>
    <w:rsid w:val="00A267E6"/>
    <w:rsid w:val="00A30CFF"/>
    <w:rsid w:val="00A522F1"/>
    <w:rsid w:val="00A628CD"/>
    <w:rsid w:val="00A752FE"/>
    <w:rsid w:val="00A76A02"/>
    <w:rsid w:val="00A92E8D"/>
    <w:rsid w:val="00AA31D2"/>
    <w:rsid w:val="00AB2C20"/>
    <w:rsid w:val="00AB3A43"/>
    <w:rsid w:val="00AC7395"/>
    <w:rsid w:val="00AD2CD9"/>
    <w:rsid w:val="00AD6E52"/>
    <w:rsid w:val="00AF2E2F"/>
    <w:rsid w:val="00B01509"/>
    <w:rsid w:val="00B065F0"/>
    <w:rsid w:val="00B144AE"/>
    <w:rsid w:val="00B22932"/>
    <w:rsid w:val="00B25D65"/>
    <w:rsid w:val="00B261B9"/>
    <w:rsid w:val="00B34A68"/>
    <w:rsid w:val="00B5045C"/>
    <w:rsid w:val="00B507E4"/>
    <w:rsid w:val="00B50BAA"/>
    <w:rsid w:val="00B5669E"/>
    <w:rsid w:val="00B65A83"/>
    <w:rsid w:val="00B679E8"/>
    <w:rsid w:val="00B702A2"/>
    <w:rsid w:val="00B84B9D"/>
    <w:rsid w:val="00B87624"/>
    <w:rsid w:val="00B93222"/>
    <w:rsid w:val="00BA26ED"/>
    <w:rsid w:val="00BB492C"/>
    <w:rsid w:val="00BB6077"/>
    <w:rsid w:val="00BC072D"/>
    <w:rsid w:val="00BC1ED1"/>
    <w:rsid w:val="00BC3E42"/>
    <w:rsid w:val="00BC4ACB"/>
    <w:rsid w:val="00BC5A7C"/>
    <w:rsid w:val="00BC7DD1"/>
    <w:rsid w:val="00BD3842"/>
    <w:rsid w:val="00BD478B"/>
    <w:rsid w:val="00BD704E"/>
    <w:rsid w:val="00BD7A7E"/>
    <w:rsid w:val="00BE27C6"/>
    <w:rsid w:val="00BE4ACA"/>
    <w:rsid w:val="00BE64EE"/>
    <w:rsid w:val="00BE69A2"/>
    <w:rsid w:val="00BE720C"/>
    <w:rsid w:val="00BF52AA"/>
    <w:rsid w:val="00BF7A21"/>
    <w:rsid w:val="00C02645"/>
    <w:rsid w:val="00C06102"/>
    <w:rsid w:val="00C07C21"/>
    <w:rsid w:val="00C40053"/>
    <w:rsid w:val="00C46491"/>
    <w:rsid w:val="00C53650"/>
    <w:rsid w:val="00C61D9F"/>
    <w:rsid w:val="00C65B9A"/>
    <w:rsid w:val="00C7551C"/>
    <w:rsid w:val="00C76196"/>
    <w:rsid w:val="00C82C02"/>
    <w:rsid w:val="00C83A9A"/>
    <w:rsid w:val="00C9183B"/>
    <w:rsid w:val="00CA0B74"/>
    <w:rsid w:val="00CA16A7"/>
    <w:rsid w:val="00CB1C67"/>
    <w:rsid w:val="00CB7C44"/>
    <w:rsid w:val="00CC47DC"/>
    <w:rsid w:val="00CC7DAD"/>
    <w:rsid w:val="00CD0FB8"/>
    <w:rsid w:val="00CD1AD6"/>
    <w:rsid w:val="00CD3F09"/>
    <w:rsid w:val="00CD41D6"/>
    <w:rsid w:val="00CD5189"/>
    <w:rsid w:val="00CF0723"/>
    <w:rsid w:val="00CF7954"/>
    <w:rsid w:val="00D028A6"/>
    <w:rsid w:val="00D154C1"/>
    <w:rsid w:val="00D1614A"/>
    <w:rsid w:val="00D2121B"/>
    <w:rsid w:val="00D230FA"/>
    <w:rsid w:val="00D316D7"/>
    <w:rsid w:val="00D31E0F"/>
    <w:rsid w:val="00D335EA"/>
    <w:rsid w:val="00D34EDB"/>
    <w:rsid w:val="00D432F4"/>
    <w:rsid w:val="00D50548"/>
    <w:rsid w:val="00D51CCC"/>
    <w:rsid w:val="00D54FB2"/>
    <w:rsid w:val="00D60ECF"/>
    <w:rsid w:val="00D665D5"/>
    <w:rsid w:val="00D77F5F"/>
    <w:rsid w:val="00DA2EC1"/>
    <w:rsid w:val="00DA4D67"/>
    <w:rsid w:val="00DA7FA9"/>
    <w:rsid w:val="00DB6053"/>
    <w:rsid w:val="00DB6951"/>
    <w:rsid w:val="00DC0364"/>
    <w:rsid w:val="00DC607E"/>
    <w:rsid w:val="00DD147E"/>
    <w:rsid w:val="00DD3035"/>
    <w:rsid w:val="00DE2502"/>
    <w:rsid w:val="00DE6C19"/>
    <w:rsid w:val="00DF798D"/>
    <w:rsid w:val="00E00B16"/>
    <w:rsid w:val="00E16036"/>
    <w:rsid w:val="00E177AD"/>
    <w:rsid w:val="00E17D89"/>
    <w:rsid w:val="00E2211B"/>
    <w:rsid w:val="00E24C8A"/>
    <w:rsid w:val="00E24FD7"/>
    <w:rsid w:val="00E36DB5"/>
    <w:rsid w:val="00E42B17"/>
    <w:rsid w:val="00E42B4D"/>
    <w:rsid w:val="00E508F7"/>
    <w:rsid w:val="00E54067"/>
    <w:rsid w:val="00E86DA3"/>
    <w:rsid w:val="00EA0821"/>
    <w:rsid w:val="00EA3EC5"/>
    <w:rsid w:val="00EA4880"/>
    <w:rsid w:val="00EB4122"/>
    <w:rsid w:val="00EB7183"/>
    <w:rsid w:val="00ED011D"/>
    <w:rsid w:val="00EE1866"/>
    <w:rsid w:val="00EE7A60"/>
    <w:rsid w:val="00EF26DF"/>
    <w:rsid w:val="00EF7F2B"/>
    <w:rsid w:val="00F00217"/>
    <w:rsid w:val="00F0337E"/>
    <w:rsid w:val="00F03556"/>
    <w:rsid w:val="00F217BD"/>
    <w:rsid w:val="00F2329D"/>
    <w:rsid w:val="00F232A3"/>
    <w:rsid w:val="00F37106"/>
    <w:rsid w:val="00F50ED2"/>
    <w:rsid w:val="00F54D33"/>
    <w:rsid w:val="00F609D9"/>
    <w:rsid w:val="00F60FA0"/>
    <w:rsid w:val="00F62084"/>
    <w:rsid w:val="00F73CD9"/>
    <w:rsid w:val="00F767E7"/>
    <w:rsid w:val="00F825FC"/>
    <w:rsid w:val="00F8463B"/>
    <w:rsid w:val="00F847B5"/>
    <w:rsid w:val="00F90DF5"/>
    <w:rsid w:val="00FA17E4"/>
    <w:rsid w:val="00FA2CDA"/>
    <w:rsid w:val="00FB249A"/>
    <w:rsid w:val="00FD1C72"/>
    <w:rsid w:val="00FE1922"/>
    <w:rsid w:val="02521CE3"/>
    <w:rsid w:val="02C941D1"/>
    <w:rsid w:val="047168CE"/>
    <w:rsid w:val="06514C09"/>
    <w:rsid w:val="07EF46DA"/>
    <w:rsid w:val="0A2B71BE"/>
    <w:rsid w:val="0A846C8B"/>
    <w:rsid w:val="0F3C4FFD"/>
    <w:rsid w:val="1131366D"/>
    <w:rsid w:val="12EF70B7"/>
    <w:rsid w:val="136441CE"/>
    <w:rsid w:val="170A0AD9"/>
    <w:rsid w:val="17497CDE"/>
    <w:rsid w:val="176253D4"/>
    <w:rsid w:val="1C7B4A90"/>
    <w:rsid w:val="1E1F2595"/>
    <w:rsid w:val="1F7D2B0D"/>
    <w:rsid w:val="261338A2"/>
    <w:rsid w:val="26981C0F"/>
    <w:rsid w:val="27944D81"/>
    <w:rsid w:val="29143B49"/>
    <w:rsid w:val="2A0F2E9F"/>
    <w:rsid w:val="2B7E174D"/>
    <w:rsid w:val="2BBD2276"/>
    <w:rsid w:val="2DBB27E5"/>
    <w:rsid w:val="2EF1464D"/>
    <w:rsid w:val="2F1D1C1F"/>
    <w:rsid w:val="32951856"/>
    <w:rsid w:val="32F50547"/>
    <w:rsid w:val="33E90A01"/>
    <w:rsid w:val="3411315F"/>
    <w:rsid w:val="35904CE0"/>
    <w:rsid w:val="371C75AC"/>
    <w:rsid w:val="3AAE7D83"/>
    <w:rsid w:val="3AB72586"/>
    <w:rsid w:val="3AE3337B"/>
    <w:rsid w:val="3C3F2833"/>
    <w:rsid w:val="3D402D06"/>
    <w:rsid w:val="40D140F1"/>
    <w:rsid w:val="40F41E3E"/>
    <w:rsid w:val="415B3C6B"/>
    <w:rsid w:val="440305EA"/>
    <w:rsid w:val="469F0A9E"/>
    <w:rsid w:val="478163F5"/>
    <w:rsid w:val="49BB110C"/>
    <w:rsid w:val="4D924EB8"/>
    <w:rsid w:val="4D9712E6"/>
    <w:rsid w:val="4ED137BE"/>
    <w:rsid w:val="503B138D"/>
    <w:rsid w:val="51024103"/>
    <w:rsid w:val="54DC2EBD"/>
    <w:rsid w:val="58704048"/>
    <w:rsid w:val="589D2963"/>
    <w:rsid w:val="5D270DF1"/>
    <w:rsid w:val="5F6146EB"/>
    <w:rsid w:val="635F492C"/>
    <w:rsid w:val="64177A6E"/>
    <w:rsid w:val="65480739"/>
    <w:rsid w:val="655E4015"/>
    <w:rsid w:val="65801643"/>
    <w:rsid w:val="69B47B0D"/>
    <w:rsid w:val="6D3B47CD"/>
    <w:rsid w:val="6D7952F5"/>
    <w:rsid w:val="6DEA0FC4"/>
    <w:rsid w:val="6EA77D65"/>
    <w:rsid w:val="703C6C3F"/>
    <w:rsid w:val="74671F38"/>
    <w:rsid w:val="77857A6F"/>
    <w:rsid w:val="7D971F33"/>
    <w:rsid w:val="7E1A21DD"/>
    <w:rsid w:val="7FD32A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semiHidden="0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nhideWhenUsed="0" w:uiPriority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8"/>
      <w:szCs w:val="20"/>
      <w:lang w:val="en-US" w:eastAsia="zh-CN" w:bidi="ar-SA"/>
    </w:rPr>
  </w:style>
  <w:style w:type="paragraph" w:styleId="2">
    <w:name w:val="heading 1"/>
    <w:basedOn w:val="1"/>
    <w:next w:val="1"/>
    <w:link w:val="25"/>
    <w:qFormat/>
    <w:uiPriority w:val="9"/>
    <w:pPr>
      <w:keepNext/>
      <w:keepLines/>
      <w:numPr>
        <w:ilvl w:val="0"/>
        <w:numId w:val="1"/>
      </w:numPr>
      <w:spacing w:before="50" w:beforeLines="50" w:after="50" w:afterLines="50" w:line="420" w:lineRule="exact"/>
      <w:ind w:left="432" w:hanging="432"/>
      <w:outlineLvl w:val="0"/>
    </w:pPr>
    <w:rPr>
      <w:rFonts w:eastAsia="宋体"/>
      <w:b/>
      <w:kern w:val="44"/>
      <w:sz w:val="24"/>
    </w:rPr>
  </w:style>
  <w:style w:type="paragraph" w:styleId="3">
    <w:name w:val="heading 2"/>
    <w:basedOn w:val="1"/>
    <w:next w:val="1"/>
    <w:link w:val="46"/>
    <w:unhideWhenUsed/>
    <w:qFormat/>
    <w:uiPriority w:val="9"/>
    <w:pPr>
      <w:keepNext/>
      <w:keepLines/>
      <w:numPr>
        <w:ilvl w:val="1"/>
        <w:numId w:val="1"/>
      </w:numPr>
      <w:spacing w:line="360" w:lineRule="auto"/>
      <w:ind w:left="575" w:hanging="575"/>
      <w:outlineLvl w:val="1"/>
    </w:pPr>
    <w:rPr>
      <w:b/>
      <w:kern w:val="44"/>
      <w:sz w:val="24"/>
    </w:rPr>
  </w:style>
  <w:style w:type="paragraph" w:styleId="4">
    <w:name w:val="heading 3"/>
    <w:basedOn w:val="1"/>
    <w:next w:val="1"/>
    <w:link w:val="47"/>
    <w:unhideWhenUsed/>
    <w:qFormat/>
    <w:uiPriority w:val="9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24"/>
    </w:rPr>
  </w:style>
  <w:style w:type="paragraph" w:styleId="5">
    <w:name w:val="heading 4"/>
    <w:basedOn w:val="1"/>
    <w:next w:val="1"/>
    <w:semiHidden/>
    <w:unhideWhenUsed/>
    <w:qFormat/>
    <w:uiPriority w:val="9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9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9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9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9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9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1">
    <w:name w:val="Default Paragraph Font"/>
    <w:semiHidden/>
    <w:unhideWhenUsed/>
    <w:uiPriority w:val="1"/>
  </w:style>
  <w:style w:type="table" w:default="1" w:styleId="1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link w:val="40"/>
    <w:unhideWhenUsed/>
    <w:uiPriority w:val="99"/>
    <w:pPr>
      <w:jc w:val="left"/>
    </w:pPr>
  </w:style>
  <w:style w:type="paragraph" w:styleId="12">
    <w:name w:val="toc 3"/>
    <w:basedOn w:val="1"/>
    <w:next w:val="1"/>
    <w:autoRedefine/>
    <w:unhideWhenUsed/>
    <w:uiPriority w:val="39"/>
    <w:pPr>
      <w:ind w:left="840" w:leftChars="400"/>
    </w:pPr>
  </w:style>
  <w:style w:type="paragraph" w:styleId="13">
    <w:name w:val="Balloon Text"/>
    <w:basedOn w:val="1"/>
    <w:link w:val="42"/>
    <w:semiHidden/>
    <w:unhideWhenUsed/>
    <w:uiPriority w:val="99"/>
    <w:rPr>
      <w:sz w:val="18"/>
      <w:szCs w:val="18"/>
    </w:rPr>
  </w:style>
  <w:style w:type="paragraph" w:styleId="14">
    <w:name w:val="footer"/>
    <w:basedOn w:val="1"/>
    <w:link w:val="2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2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autoRedefine/>
    <w:unhideWhenUsed/>
    <w:uiPriority w:val="39"/>
    <w:pPr>
      <w:tabs>
        <w:tab w:val="right" w:leader="dot" w:pos="8527"/>
      </w:tabs>
      <w:jc w:val="center"/>
    </w:pPr>
  </w:style>
  <w:style w:type="paragraph" w:styleId="17">
    <w:name w:val="toc 2"/>
    <w:basedOn w:val="1"/>
    <w:next w:val="1"/>
    <w:autoRedefine/>
    <w:unhideWhenUsed/>
    <w:uiPriority w:val="39"/>
    <w:pPr>
      <w:ind w:left="420" w:leftChars="200"/>
    </w:pPr>
  </w:style>
  <w:style w:type="paragraph" w:styleId="18">
    <w:name w:val="annotation subject"/>
    <w:basedOn w:val="11"/>
    <w:next w:val="11"/>
    <w:link w:val="41"/>
    <w:semiHidden/>
    <w:unhideWhenUsed/>
    <w:uiPriority w:val="99"/>
    <w:rPr>
      <w:b/>
      <w:bCs/>
    </w:rPr>
  </w:style>
  <w:style w:type="table" w:styleId="20">
    <w:name w:val="Table Grid"/>
    <w:basedOn w:val="19"/>
    <w:uiPriority w:val="3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2">
    <w:name w:val="page number"/>
    <w:basedOn w:val="21"/>
    <w:semiHidden/>
    <w:uiPriority w:val="0"/>
  </w:style>
  <w:style w:type="character" w:styleId="23">
    <w:name w:val="Hyperlink"/>
    <w:basedOn w:val="21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4">
    <w:name w:val="annotation reference"/>
    <w:basedOn w:val="21"/>
    <w:semiHidden/>
    <w:unhideWhenUsed/>
    <w:uiPriority w:val="99"/>
    <w:rPr>
      <w:sz w:val="21"/>
      <w:szCs w:val="21"/>
    </w:rPr>
  </w:style>
  <w:style w:type="character" w:customStyle="1" w:styleId="25">
    <w:name w:val="标题 1 字符"/>
    <w:basedOn w:val="21"/>
    <w:link w:val="2"/>
    <w:uiPriority w:val="9"/>
    <w:rPr>
      <w:rFonts w:ascii="Times New Roman" w:hAnsi="Times New Roman" w:eastAsia="宋体" w:cs="Times New Roman"/>
      <w:b/>
      <w:kern w:val="44"/>
      <w:sz w:val="24"/>
      <w:szCs w:val="20"/>
    </w:rPr>
  </w:style>
  <w:style w:type="character" w:customStyle="1" w:styleId="26">
    <w:name w:val="页眉 字符"/>
    <w:basedOn w:val="21"/>
    <w:link w:val="15"/>
    <w:uiPriority w:val="99"/>
    <w:rPr>
      <w:sz w:val="18"/>
      <w:szCs w:val="18"/>
    </w:rPr>
  </w:style>
  <w:style w:type="character" w:customStyle="1" w:styleId="27">
    <w:name w:val="页脚 字符"/>
    <w:basedOn w:val="21"/>
    <w:link w:val="14"/>
    <w:uiPriority w:val="99"/>
    <w:rPr>
      <w:sz w:val="18"/>
      <w:szCs w:val="18"/>
    </w:rPr>
  </w:style>
  <w:style w:type="paragraph" w:customStyle="1" w:styleId="28">
    <w:name w:val="页面小字"/>
    <w:uiPriority w:val="0"/>
    <w:pPr>
      <w:spacing w:line="240" w:lineRule="atLeast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29">
    <w:name w:val="首页表格2"/>
    <w:basedOn w:val="30"/>
    <w:uiPriority w:val="0"/>
    <w:pPr>
      <w:framePr w:xAlign="center"/>
      <w:ind w:firstLine="217"/>
      <w:jc w:val="both"/>
    </w:pPr>
  </w:style>
  <w:style w:type="paragraph" w:customStyle="1" w:styleId="30">
    <w:name w:val="首页表格"/>
    <w:uiPriority w:val="0"/>
    <w:pPr>
      <w:framePr w:w="4440" w:hSpace="181" w:wrap="notBeside" w:vAnchor="page" w:hAnchor="margin" w:x="-7" w:y="9022" w:anchorLock="1"/>
      <w:jc w:val="right"/>
    </w:pPr>
    <w:rPr>
      <w:rFonts w:ascii="Times New Roman" w:hAnsi="Times New Roman" w:eastAsia="宋体" w:cs="Times New Roman"/>
      <w:b/>
      <w:kern w:val="0"/>
      <w:sz w:val="32"/>
      <w:szCs w:val="20"/>
      <w:lang w:val="en-US" w:eastAsia="zh-CN" w:bidi="ar-SA"/>
    </w:rPr>
  </w:style>
  <w:style w:type="paragraph" w:customStyle="1" w:styleId="31">
    <w:name w:val="文中代号"/>
    <w:uiPriority w:val="0"/>
    <w:pPr>
      <w:jc w:val="center"/>
    </w:pPr>
    <w:rPr>
      <w:rFonts w:ascii="Times New Roman" w:hAnsi="Times New Roman" w:eastAsia="宋体" w:cs="Times New Roman"/>
      <w:b/>
      <w:caps/>
      <w:kern w:val="0"/>
      <w:sz w:val="24"/>
      <w:szCs w:val="20"/>
      <w:lang w:val="en-US" w:eastAsia="zh-CN" w:bidi="ar-SA"/>
    </w:rPr>
  </w:style>
  <w:style w:type="paragraph" w:customStyle="1" w:styleId="32">
    <w:name w:val="密级1"/>
    <w:basedOn w:val="33"/>
    <w:uiPriority w:val="0"/>
    <w:pPr>
      <w:framePr w:w="2002" w:h="1134" w:hRule="exact" w:wrap="around" w:x="9045" w:anchorLock="1"/>
      <w:spacing w:before="60" w:after="0"/>
    </w:pPr>
    <w:rPr>
      <w:b/>
      <w:caps/>
    </w:rPr>
  </w:style>
  <w:style w:type="paragraph" w:customStyle="1" w:styleId="33">
    <w:name w:val="密级"/>
    <w:uiPriority w:val="0"/>
    <w:pPr>
      <w:framePr w:hSpace="181" w:wrap="around" w:vAnchor="page" w:hAnchor="page" w:x="8954" w:y="1135"/>
      <w:spacing w:before="120" w:after="80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4">
    <w:name w:val="阶段标记"/>
    <w:uiPriority w:val="0"/>
    <w:pPr>
      <w:framePr w:hSpace="181" w:wrap="around" w:vAnchor="page" w:hAnchor="page" w:x="8954" w:y="1135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5">
    <w:name w:val="页面编号"/>
    <w:next w:val="1"/>
    <w:uiPriority w:val="0"/>
    <w:pPr>
      <w:framePr w:w="8635" w:hSpace="181" w:wrap="around" w:vAnchor="page" w:hAnchor="margin" w:xAlign="center" w:y="2921" w:anchorLock="1"/>
      <w:spacing w:before="240" w:after="240"/>
      <w:jc w:val="center"/>
    </w:pPr>
    <w:rPr>
      <w:rFonts w:ascii="黑体" w:hAnsi="Times New Roman" w:eastAsia="黑体" w:cs="Times New Roman"/>
      <w:spacing w:val="30"/>
      <w:kern w:val="0"/>
      <w:sz w:val="44"/>
      <w:szCs w:val="20"/>
      <w:lang w:val="en-US" w:eastAsia="zh-CN" w:bidi="ar-SA"/>
    </w:rPr>
  </w:style>
  <w:style w:type="paragraph" w:customStyle="1" w:styleId="36">
    <w:name w:val="页面标题"/>
    <w:uiPriority w:val="0"/>
    <w:pPr>
      <w:framePr w:w="8635" w:hSpace="181" w:wrap="around" w:vAnchor="page" w:hAnchor="margin" w:xAlign="center" w:y="2921" w:anchorLock="1"/>
      <w:spacing w:before="120"/>
      <w:jc w:val="center"/>
    </w:pPr>
    <w:rPr>
      <w:rFonts w:ascii="黑体" w:hAnsi="Times New Roman" w:eastAsia="黑体" w:cs="Times New Roman"/>
      <w:spacing w:val="20"/>
      <w:kern w:val="0"/>
      <w:sz w:val="44"/>
      <w:szCs w:val="20"/>
      <w:lang w:val="en-US" w:eastAsia="zh-CN" w:bidi="ar-SA"/>
    </w:rPr>
  </w:style>
  <w:style w:type="paragraph" w:customStyle="1" w:styleId="37">
    <w:name w:val="页面代号"/>
    <w:next w:val="1"/>
    <w:uiPriority w:val="0"/>
    <w:pPr>
      <w:framePr w:w="8635" w:hSpace="181" w:wrap="around" w:vAnchor="page" w:hAnchor="margin" w:xAlign="center" w:y="2921" w:anchorLock="1"/>
      <w:spacing w:before="240" w:after="120"/>
      <w:jc w:val="center"/>
    </w:pPr>
    <w:rPr>
      <w:rFonts w:ascii="黑体" w:hAnsi="Times New Roman" w:eastAsia="黑体" w:cs="Times New Roman"/>
      <w:caps/>
      <w:spacing w:val="30"/>
      <w:kern w:val="0"/>
      <w:sz w:val="44"/>
      <w:szCs w:val="20"/>
      <w:lang w:val="en-US" w:eastAsia="zh-CN" w:bidi="ar-SA"/>
    </w:rPr>
  </w:style>
  <w:style w:type="paragraph" w:customStyle="1" w:styleId="38">
    <w:name w:val="文件正文"/>
    <w:uiPriority w:val="0"/>
    <w:pPr>
      <w:spacing w:line="440" w:lineRule="exact"/>
      <w:jc w:val="both"/>
    </w:pPr>
    <w:rPr>
      <w:rFonts w:ascii="Times New Roman" w:hAnsi="Times New Roman" w:eastAsia="宋体" w:cs="Times New Roman"/>
      <w:kern w:val="0"/>
      <w:sz w:val="28"/>
      <w:szCs w:val="20"/>
      <w:lang w:val="en-US" w:eastAsia="zh-CN" w:bidi="ar-SA"/>
    </w:rPr>
  </w:style>
  <w:style w:type="paragraph" w:customStyle="1" w:styleId="39">
    <w:name w:val="页面页码"/>
    <w:uiPriority w:val="0"/>
    <w:pPr>
      <w:framePr w:w="2041" w:wrap="auto" w:vAnchor="margin" w:hAnchor="text" w:x="8999" w:y="15905"/>
      <w:jc w:val="right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character" w:customStyle="1" w:styleId="40">
    <w:name w:val="批注文字 字符"/>
    <w:basedOn w:val="21"/>
    <w:link w:val="11"/>
    <w:uiPriority w:val="99"/>
    <w:rPr>
      <w:rFonts w:ascii="Times New Roman" w:hAnsi="Times New Roman" w:eastAsia="宋体" w:cs="Times New Roman"/>
      <w:sz w:val="28"/>
      <w:szCs w:val="20"/>
    </w:rPr>
  </w:style>
  <w:style w:type="character" w:customStyle="1" w:styleId="41">
    <w:name w:val="批注主题 字符"/>
    <w:basedOn w:val="40"/>
    <w:link w:val="18"/>
    <w:semiHidden/>
    <w:uiPriority w:val="99"/>
    <w:rPr>
      <w:rFonts w:ascii="Times New Roman" w:hAnsi="Times New Roman" w:eastAsia="宋体" w:cs="Times New Roman"/>
      <w:b/>
      <w:bCs/>
      <w:sz w:val="28"/>
      <w:szCs w:val="20"/>
    </w:rPr>
  </w:style>
  <w:style w:type="character" w:customStyle="1" w:styleId="42">
    <w:name w:val="批注框文本 字符"/>
    <w:basedOn w:val="21"/>
    <w:link w:val="13"/>
    <w:semiHidden/>
    <w:uiPriority w:val="99"/>
    <w:rPr>
      <w:rFonts w:ascii="Times New Roman" w:hAnsi="Times New Roman" w:eastAsia="宋体" w:cs="Times New Roman"/>
      <w:sz w:val="18"/>
      <w:szCs w:val="18"/>
    </w:rPr>
  </w:style>
  <w:style w:type="table" w:customStyle="1" w:styleId="43">
    <w:name w:val="网格型1"/>
    <w:basedOn w:val="19"/>
    <w:uiPriority w:val="39"/>
    <w:rPr>
      <w:rFonts w:ascii="等线" w:hAnsi="等线" w:eastAsia="等线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44">
    <w:name w:val="List Paragraph"/>
    <w:basedOn w:val="1"/>
    <w:qFormat/>
    <w:uiPriority w:val="34"/>
    <w:pPr>
      <w:spacing w:line="420" w:lineRule="exact"/>
      <w:ind w:firstLine="420" w:firstLineChars="200"/>
    </w:pPr>
    <w:rPr>
      <w:sz w:val="24"/>
    </w:rPr>
  </w:style>
  <w:style w:type="paragraph" w:styleId="45">
    <w:name w:val="No Spacing"/>
    <w:qFormat/>
    <w:uiPriority w:val="1"/>
    <w:pPr>
      <w:widowControl w:val="0"/>
      <w:jc w:val="both"/>
    </w:pPr>
    <w:rPr>
      <w:rFonts w:ascii="Times New Roman" w:hAnsi="Times New Roman" w:eastAsia="宋体" w:cs="Times New Roman"/>
      <w:kern w:val="2"/>
      <w:sz w:val="28"/>
      <w:szCs w:val="20"/>
      <w:lang w:val="en-US" w:eastAsia="zh-CN" w:bidi="ar-SA"/>
    </w:rPr>
  </w:style>
  <w:style w:type="character" w:customStyle="1" w:styleId="46">
    <w:name w:val="标题 2 Char1"/>
    <w:link w:val="3"/>
    <w:uiPriority w:val="0"/>
    <w:rPr>
      <w:rFonts w:eastAsia="宋体"/>
      <w:b/>
      <w:kern w:val="44"/>
      <w:sz w:val="24"/>
    </w:rPr>
  </w:style>
  <w:style w:type="character" w:customStyle="1" w:styleId="47">
    <w:name w:val="标题 3 Char"/>
    <w:link w:val="4"/>
    <w:uiPriority w:val="0"/>
    <w:rPr>
      <w:rFonts w:eastAsia="宋体"/>
      <w:b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3.xml"/><Relationship Id="rId8" Type="http://schemas.openxmlformats.org/officeDocument/2006/relationships/footer" Target="footer2.xml"/><Relationship Id="rId7" Type="http://schemas.openxmlformats.org/officeDocument/2006/relationships/header" Target="header2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1" Type="http://schemas.microsoft.com/office/2011/relationships/people" Target="people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customXml" Target="../customXml/item2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4.png"/><Relationship Id="rId15" Type="http://schemas.openxmlformats.org/officeDocument/2006/relationships/image" Target="media/image3.png"/><Relationship Id="rId14" Type="http://schemas.openxmlformats.org/officeDocument/2006/relationships/image" Target="media/image2.png"/><Relationship Id="rId13" Type="http://schemas.openxmlformats.org/officeDocument/2006/relationships/image" Target="media/image1.emf"/><Relationship Id="rId12" Type="http://schemas.openxmlformats.org/officeDocument/2006/relationships/oleObject" Target="embeddings/Microsoft_Visio_2003-2010___1.vsd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3A799A7-099F-4E90-85E5-567131B078B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4</Pages>
  <Words>701</Words>
  <Characters>945</Characters>
  <Lines>56</Lines>
  <Paragraphs>16</Paragraphs>
  <TotalTime>0</TotalTime>
  <ScaleCrop>false</ScaleCrop>
  <LinksUpToDate>false</LinksUpToDate>
  <CharactersWithSpaces>1155</CharactersWithSpaces>
  <Application>WPS Office_12.1.0.197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12T02:43:00Z</dcterms:created>
  <dc:creator>张骁</dc:creator>
  <cp:lastModifiedBy>轩辕筱菜</cp:lastModifiedBy>
  <cp:lastPrinted>2023-06-12T10:29:00Z</cp:lastPrinted>
  <dcterms:modified xsi:type="dcterms:W3CDTF">2025-02-03T01:30:04Z</dcterms:modified>
  <cp:revision>34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NzA2OTk5YzIyYzU0Nzc2YWFhMGFkZjQ5ZGE5NmY4ZDMiLCJ1c2VySWQiOiIxMDQ0NjUzNDI0In0=</vt:lpwstr>
  </property>
  <property fmtid="{D5CDD505-2E9C-101B-9397-08002B2CF9AE}" pid="3" name="KSOProductBuildVer">
    <vt:lpwstr>2052-12.1.0.19770</vt:lpwstr>
  </property>
  <property fmtid="{D5CDD505-2E9C-101B-9397-08002B2CF9AE}" pid="4" name="ICV">
    <vt:lpwstr>3511A51542E44AEC8C9FD78945BFCE95_12</vt:lpwstr>
  </property>
</Properties>
</file>